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723"/>
        <w:gridCol w:w="853"/>
        <w:gridCol w:w="284"/>
        <w:gridCol w:w="1969"/>
        <w:gridCol w:w="16"/>
        <w:gridCol w:w="1556"/>
        <w:gridCol w:w="574"/>
        <w:gridCol w:w="426"/>
        <w:gridCol w:w="1289"/>
        <w:gridCol w:w="9"/>
        <w:gridCol w:w="1695"/>
        <w:gridCol w:w="722"/>
        <w:gridCol w:w="141"/>
      </w:tblGrid>
      <w:tr w:rsidR="000939FD" w:rsidTr="003C1E7C">
        <w:trPr>
          <w:trHeight w:hRule="exact" w:val="277"/>
        </w:trPr>
        <w:tc>
          <w:tcPr>
            <w:tcW w:w="10257" w:type="dxa"/>
            <w:gridSpan w:val="13"/>
            <w:shd w:val="clear" w:color="FFFFFF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color w:val="FFFFFF"/>
                <w:sz w:val="24"/>
                <w:szCs w:val="24"/>
              </w:rPr>
              <w:t>МИНИСТЕРСТВО ТРАНСПОРТА РОССИЙСКОЙ ФЕДЕРАЦИИ</w:t>
            </w:r>
          </w:p>
        </w:tc>
      </w:tr>
      <w:tr w:rsidR="000939FD" w:rsidTr="003C1E7C">
        <w:trPr>
          <w:trHeight w:hRule="exact" w:val="138"/>
        </w:trPr>
        <w:tc>
          <w:tcPr>
            <w:tcW w:w="10257" w:type="dxa"/>
            <w:gridSpan w:val="13"/>
            <w:shd w:val="clear" w:color="FFFFFF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>Федеральное</w:t>
            </w:r>
            <w:proofErr w:type="spellEnd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>агентство</w:t>
            </w:r>
            <w:proofErr w:type="spellEnd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>железнодорожного</w:t>
            </w:r>
            <w:proofErr w:type="spellEnd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>транспорта</w:t>
            </w:r>
            <w:proofErr w:type="spellEnd"/>
          </w:p>
        </w:tc>
      </w:tr>
      <w:tr w:rsidR="000939FD" w:rsidTr="003C1E7C">
        <w:trPr>
          <w:trHeight w:hRule="exact" w:val="138"/>
        </w:trPr>
        <w:tc>
          <w:tcPr>
            <w:tcW w:w="723" w:type="dxa"/>
            <w:shd w:val="clear" w:color="FFFFFF" w:fill="FFFFFF"/>
            <w:tcMar>
              <w:left w:w="34" w:type="dxa"/>
              <w:right w:w="34" w:type="dxa"/>
            </w:tcMar>
          </w:tcPr>
          <w:p w:rsidR="000939FD" w:rsidRDefault="000939FD"/>
        </w:tc>
        <w:tc>
          <w:tcPr>
            <w:tcW w:w="9534" w:type="dxa"/>
            <w:gridSpan w:val="12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0939FD" w:rsidRPr="005F2874" w:rsidRDefault="005F2874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5F287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Федеральное государственное бюджетное образовательное учреждение</w:t>
            </w:r>
          </w:p>
          <w:p w:rsidR="000939FD" w:rsidRPr="005F2874" w:rsidRDefault="005F2874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5F287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ысшего образования</w:t>
            </w:r>
          </w:p>
          <w:p w:rsidR="000939FD" w:rsidRPr="005F2874" w:rsidRDefault="005F2874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5F287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"Дальневосточный государственный университет путей сообщения"</w:t>
            </w:r>
          </w:p>
          <w:p w:rsidR="000939FD" w:rsidRDefault="005F2874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(ДВГУПС)</w:t>
            </w:r>
          </w:p>
        </w:tc>
      </w:tr>
      <w:tr w:rsidR="000939FD" w:rsidTr="003C1E7C">
        <w:trPr>
          <w:trHeight w:hRule="exact" w:val="986"/>
        </w:trPr>
        <w:tc>
          <w:tcPr>
            <w:tcW w:w="723" w:type="dxa"/>
          </w:tcPr>
          <w:p w:rsidR="000939FD" w:rsidRDefault="000939FD"/>
        </w:tc>
        <w:tc>
          <w:tcPr>
            <w:tcW w:w="9534" w:type="dxa"/>
            <w:gridSpan w:val="12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0939FD"/>
        </w:tc>
      </w:tr>
      <w:tr w:rsidR="000939FD" w:rsidTr="003C1E7C">
        <w:trPr>
          <w:trHeight w:hRule="exact" w:val="138"/>
        </w:trPr>
        <w:tc>
          <w:tcPr>
            <w:tcW w:w="723" w:type="dxa"/>
          </w:tcPr>
          <w:p w:rsidR="000939FD" w:rsidRDefault="000939FD"/>
        </w:tc>
        <w:tc>
          <w:tcPr>
            <w:tcW w:w="853" w:type="dxa"/>
          </w:tcPr>
          <w:p w:rsidR="000939FD" w:rsidRDefault="000939FD"/>
        </w:tc>
        <w:tc>
          <w:tcPr>
            <w:tcW w:w="284" w:type="dxa"/>
          </w:tcPr>
          <w:p w:rsidR="000939FD" w:rsidRDefault="000939FD"/>
        </w:tc>
        <w:tc>
          <w:tcPr>
            <w:tcW w:w="1969" w:type="dxa"/>
          </w:tcPr>
          <w:p w:rsidR="000939FD" w:rsidRDefault="000939FD"/>
        </w:tc>
        <w:tc>
          <w:tcPr>
            <w:tcW w:w="16" w:type="dxa"/>
          </w:tcPr>
          <w:p w:rsidR="000939FD" w:rsidRDefault="000939FD"/>
        </w:tc>
        <w:tc>
          <w:tcPr>
            <w:tcW w:w="1556" w:type="dxa"/>
          </w:tcPr>
          <w:p w:rsidR="000939FD" w:rsidRDefault="000939FD"/>
        </w:tc>
        <w:tc>
          <w:tcPr>
            <w:tcW w:w="574" w:type="dxa"/>
          </w:tcPr>
          <w:p w:rsidR="000939FD" w:rsidRDefault="000939FD"/>
        </w:tc>
        <w:tc>
          <w:tcPr>
            <w:tcW w:w="426" w:type="dxa"/>
          </w:tcPr>
          <w:p w:rsidR="000939FD" w:rsidRDefault="000939FD"/>
        </w:tc>
        <w:tc>
          <w:tcPr>
            <w:tcW w:w="1289" w:type="dxa"/>
          </w:tcPr>
          <w:p w:rsidR="000939FD" w:rsidRDefault="000939FD"/>
        </w:tc>
        <w:tc>
          <w:tcPr>
            <w:tcW w:w="9" w:type="dxa"/>
          </w:tcPr>
          <w:p w:rsidR="000939FD" w:rsidRDefault="000939FD"/>
        </w:tc>
        <w:tc>
          <w:tcPr>
            <w:tcW w:w="1695" w:type="dxa"/>
          </w:tcPr>
          <w:p w:rsidR="000939FD" w:rsidRDefault="000939FD"/>
        </w:tc>
        <w:tc>
          <w:tcPr>
            <w:tcW w:w="722" w:type="dxa"/>
          </w:tcPr>
          <w:p w:rsidR="000939FD" w:rsidRDefault="000939FD"/>
        </w:tc>
        <w:tc>
          <w:tcPr>
            <w:tcW w:w="141" w:type="dxa"/>
          </w:tcPr>
          <w:p w:rsidR="000939FD" w:rsidRDefault="000939FD"/>
        </w:tc>
      </w:tr>
      <w:tr w:rsidR="000939FD" w:rsidRPr="003C1E7C" w:rsidTr="003C1E7C">
        <w:trPr>
          <w:trHeight w:hRule="exact" w:val="855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0939FD" w:rsidRPr="005F2874" w:rsidRDefault="005F2874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5F287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Байкало-Амурский институт железнодорожного транспорта - филиал федерального государственного бюджетного образовательного учреждения высшего образования «Дальневосточный государственный университет путей сообщения» в </w:t>
            </w:r>
            <w:proofErr w:type="gramStart"/>
            <w:r w:rsidRPr="005F287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г</w:t>
            </w:r>
            <w:proofErr w:type="gramEnd"/>
            <w:r w:rsidRPr="005F287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 Тынде</w:t>
            </w:r>
          </w:p>
        </w:tc>
      </w:tr>
      <w:tr w:rsidR="000939FD" w:rsidRPr="003C1E7C" w:rsidTr="003C1E7C">
        <w:trPr>
          <w:trHeight w:hRule="exact" w:val="304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0939FD" w:rsidRPr="005F2874" w:rsidRDefault="005F2874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5F287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(</w:t>
            </w:r>
            <w:proofErr w:type="spellStart"/>
            <w:r w:rsidRPr="005F287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БАмИЖТ</w:t>
            </w:r>
            <w:proofErr w:type="spellEnd"/>
            <w:r w:rsidRPr="005F287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- филиал ДВГУПС в </w:t>
            </w:r>
            <w:proofErr w:type="gramStart"/>
            <w:r w:rsidRPr="005F287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г</w:t>
            </w:r>
            <w:proofErr w:type="gramEnd"/>
            <w:r w:rsidRPr="005F287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 Тынде)</w:t>
            </w:r>
          </w:p>
        </w:tc>
      </w:tr>
      <w:tr w:rsidR="000939FD" w:rsidRPr="003C1E7C" w:rsidTr="003C1E7C">
        <w:trPr>
          <w:trHeight w:hRule="exact" w:val="416"/>
        </w:trPr>
        <w:tc>
          <w:tcPr>
            <w:tcW w:w="723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</w:tr>
      <w:tr w:rsidR="003C1E7C" w:rsidTr="003C1E7C">
        <w:trPr>
          <w:trHeight w:hRule="exact" w:val="277"/>
        </w:trPr>
        <w:tc>
          <w:tcPr>
            <w:tcW w:w="723" w:type="dxa"/>
          </w:tcPr>
          <w:p w:rsidR="003C1E7C" w:rsidRPr="005F2874" w:rsidRDefault="003C1E7C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3C1E7C" w:rsidRPr="005F2874" w:rsidRDefault="003C1E7C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3C1E7C" w:rsidRPr="005F2874" w:rsidRDefault="003C1E7C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3C1E7C" w:rsidRPr="005F2874" w:rsidRDefault="003C1E7C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3C1E7C" w:rsidRPr="005F2874" w:rsidRDefault="003C1E7C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3C1E7C" w:rsidRPr="005F2874" w:rsidRDefault="003C1E7C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3C1E7C" w:rsidRPr="00326F06" w:rsidRDefault="003C1E7C" w:rsidP="001101E1">
            <w:pPr>
              <w:rPr>
                <w:lang w:val="ru-RU"/>
              </w:rPr>
            </w:pPr>
          </w:p>
        </w:tc>
        <w:tc>
          <w:tcPr>
            <w:tcW w:w="4282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3C1E7C" w:rsidRDefault="003C1E7C" w:rsidP="001101E1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УТВЕРЖДАЮ</w:t>
            </w:r>
          </w:p>
        </w:tc>
      </w:tr>
      <w:tr w:rsidR="003C1E7C" w:rsidTr="003C1E7C">
        <w:trPr>
          <w:trHeight w:hRule="exact" w:val="183"/>
        </w:trPr>
        <w:tc>
          <w:tcPr>
            <w:tcW w:w="723" w:type="dxa"/>
          </w:tcPr>
          <w:p w:rsidR="003C1E7C" w:rsidRDefault="003C1E7C"/>
        </w:tc>
        <w:tc>
          <w:tcPr>
            <w:tcW w:w="853" w:type="dxa"/>
          </w:tcPr>
          <w:p w:rsidR="003C1E7C" w:rsidRDefault="003C1E7C"/>
        </w:tc>
        <w:tc>
          <w:tcPr>
            <w:tcW w:w="284" w:type="dxa"/>
          </w:tcPr>
          <w:p w:rsidR="003C1E7C" w:rsidRDefault="003C1E7C"/>
        </w:tc>
        <w:tc>
          <w:tcPr>
            <w:tcW w:w="1969" w:type="dxa"/>
          </w:tcPr>
          <w:p w:rsidR="003C1E7C" w:rsidRDefault="003C1E7C"/>
        </w:tc>
        <w:tc>
          <w:tcPr>
            <w:tcW w:w="16" w:type="dxa"/>
          </w:tcPr>
          <w:p w:rsidR="003C1E7C" w:rsidRDefault="003C1E7C"/>
        </w:tc>
        <w:tc>
          <w:tcPr>
            <w:tcW w:w="1556" w:type="dxa"/>
          </w:tcPr>
          <w:p w:rsidR="003C1E7C" w:rsidRDefault="003C1E7C"/>
        </w:tc>
        <w:tc>
          <w:tcPr>
            <w:tcW w:w="574" w:type="dxa"/>
          </w:tcPr>
          <w:p w:rsidR="003C1E7C" w:rsidRDefault="003C1E7C" w:rsidP="001101E1"/>
        </w:tc>
        <w:tc>
          <w:tcPr>
            <w:tcW w:w="426" w:type="dxa"/>
          </w:tcPr>
          <w:p w:rsidR="003C1E7C" w:rsidRDefault="003C1E7C" w:rsidP="001101E1"/>
        </w:tc>
        <w:tc>
          <w:tcPr>
            <w:tcW w:w="1289" w:type="dxa"/>
          </w:tcPr>
          <w:p w:rsidR="003C1E7C" w:rsidRDefault="003C1E7C" w:rsidP="001101E1"/>
        </w:tc>
        <w:tc>
          <w:tcPr>
            <w:tcW w:w="9" w:type="dxa"/>
          </w:tcPr>
          <w:p w:rsidR="003C1E7C" w:rsidRDefault="003C1E7C" w:rsidP="001101E1"/>
        </w:tc>
        <w:tc>
          <w:tcPr>
            <w:tcW w:w="1695" w:type="dxa"/>
          </w:tcPr>
          <w:p w:rsidR="003C1E7C" w:rsidRDefault="003C1E7C" w:rsidP="001101E1"/>
        </w:tc>
        <w:tc>
          <w:tcPr>
            <w:tcW w:w="722" w:type="dxa"/>
          </w:tcPr>
          <w:p w:rsidR="003C1E7C" w:rsidRDefault="003C1E7C" w:rsidP="001101E1"/>
        </w:tc>
        <w:tc>
          <w:tcPr>
            <w:tcW w:w="141" w:type="dxa"/>
          </w:tcPr>
          <w:p w:rsidR="003C1E7C" w:rsidRDefault="003C1E7C"/>
        </w:tc>
      </w:tr>
      <w:tr w:rsidR="003C1E7C" w:rsidTr="003C1E7C">
        <w:trPr>
          <w:trHeight w:hRule="exact" w:val="277"/>
        </w:trPr>
        <w:tc>
          <w:tcPr>
            <w:tcW w:w="723" w:type="dxa"/>
          </w:tcPr>
          <w:p w:rsidR="003C1E7C" w:rsidRDefault="003C1E7C"/>
        </w:tc>
        <w:tc>
          <w:tcPr>
            <w:tcW w:w="853" w:type="dxa"/>
          </w:tcPr>
          <w:p w:rsidR="003C1E7C" w:rsidRDefault="003C1E7C"/>
        </w:tc>
        <w:tc>
          <w:tcPr>
            <w:tcW w:w="284" w:type="dxa"/>
          </w:tcPr>
          <w:p w:rsidR="003C1E7C" w:rsidRDefault="003C1E7C"/>
        </w:tc>
        <w:tc>
          <w:tcPr>
            <w:tcW w:w="1969" w:type="dxa"/>
          </w:tcPr>
          <w:p w:rsidR="003C1E7C" w:rsidRDefault="003C1E7C"/>
        </w:tc>
        <w:tc>
          <w:tcPr>
            <w:tcW w:w="16" w:type="dxa"/>
          </w:tcPr>
          <w:p w:rsidR="003C1E7C" w:rsidRDefault="003C1E7C"/>
        </w:tc>
        <w:tc>
          <w:tcPr>
            <w:tcW w:w="1556" w:type="dxa"/>
          </w:tcPr>
          <w:p w:rsidR="003C1E7C" w:rsidRDefault="003C1E7C"/>
        </w:tc>
        <w:tc>
          <w:tcPr>
            <w:tcW w:w="574" w:type="dxa"/>
          </w:tcPr>
          <w:p w:rsidR="003C1E7C" w:rsidRDefault="003C1E7C" w:rsidP="001101E1"/>
        </w:tc>
        <w:tc>
          <w:tcPr>
            <w:tcW w:w="3419" w:type="dxa"/>
            <w:gridSpan w:val="4"/>
            <w:shd w:val="clear" w:color="000000" w:fill="FFFFFF"/>
            <w:tcMar>
              <w:left w:w="34" w:type="dxa"/>
              <w:right w:w="34" w:type="dxa"/>
            </w:tcMar>
          </w:tcPr>
          <w:p w:rsidR="003C1E7C" w:rsidRDefault="003C1E7C" w:rsidP="001101E1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ам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иректор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УР</w:t>
            </w:r>
          </w:p>
        </w:tc>
        <w:tc>
          <w:tcPr>
            <w:tcW w:w="722" w:type="dxa"/>
          </w:tcPr>
          <w:p w:rsidR="003C1E7C" w:rsidRDefault="003C1E7C" w:rsidP="001101E1"/>
        </w:tc>
        <w:tc>
          <w:tcPr>
            <w:tcW w:w="141" w:type="dxa"/>
          </w:tcPr>
          <w:p w:rsidR="003C1E7C" w:rsidRDefault="003C1E7C"/>
        </w:tc>
      </w:tr>
      <w:tr w:rsidR="003C1E7C" w:rsidTr="003C1E7C">
        <w:trPr>
          <w:trHeight w:hRule="exact" w:val="83"/>
        </w:trPr>
        <w:tc>
          <w:tcPr>
            <w:tcW w:w="723" w:type="dxa"/>
          </w:tcPr>
          <w:p w:rsidR="003C1E7C" w:rsidRDefault="003C1E7C"/>
        </w:tc>
        <w:tc>
          <w:tcPr>
            <w:tcW w:w="853" w:type="dxa"/>
          </w:tcPr>
          <w:p w:rsidR="003C1E7C" w:rsidRDefault="003C1E7C"/>
        </w:tc>
        <w:tc>
          <w:tcPr>
            <w:tcW w:w="284" w:type="dxa"/>
          </w:tcPr>
          <w:p w:rsidR="003C1E7C" w:rsidRDefault="003C1E7C"/>
        </w:tc>
        <w:tc>
          <w:tcPr>
            <w:tcW w:w="1969" w:type="dxa"/>
          </w:tcPr>
          <w:p w:rsidR="003C1E7C" w:rsidRDefault="003C1E7C"/>
        </w:tc>
        <w:tc>
          <w:tcPr>
            <w:tcW w:w="16" w:type="dxa"/>
          </w:tcPr>
          <w:p w:rsidR="003C1E7C" w:rsidRDefault="003C1E7C"/>
        </w:tc>
        <w:tc>
          <w:tcPr>
            <w:tcW w:w="1556" w:type="dxa"/>
          </w:tcPr>
          <w:p w:rsidR="003C1E7C" w:rsidRDefault="003C1E7C"/>
        </w:tc>
        <w:tc>
          <w:tcPr>
            <w:tcW w:w="574" w:type="dxa"/>
          </w:tcPr>
          <w:p w:rsidR="003C1E7C" w:rsidRDefault="003C1E7C" w:rsidP="001101E1"/>
        </w:tc>
        <w:tc>
          <w:tcPr>
            <w:tcW w:w="426" w:type="dxa"/>
          </w:tcPr>
          <w:p w:rsidR="003C1E7C" w:rsidRDefault="003C1E7C" w:rsidP="001101E1"/>
        </w:tc>
        <w:tc>
          <w:tcPr>
            <w:tcW w:w="1289" w:type="dxa"/>
          </w:tcPr>
          <w:p w:rsidR="003C1E7C" w:rsidRDefault="003C1E7C" w:rsidP="001101E1"/>
        </w:tc>
        <w:tc>
          <w:tcPr>
            <w:tcW w:w="9" w:type="dxa"/>
          </w:tcPr>
          <w:p w:rsidR="003C1E7C" w:rsidRDefault="003C1E7C" w:rsidP="001101E1"/>
        </w:tc>
        <w:tc>
          <w:tcPr>
            <w:tcW w:w="1695" w:type="dxa"/>
          </w:tcPr>
          <w:p w:rsidR="003C1E7C" w:rsidRDefault="003C1E7C" w:rsidP="001101E1"/>
        </w:tc>
        <w:tc>
          <w:tcPr>
            <w:tcW w:w="722" w:type="dxa"/>
          </w:tcPr>
          <w:p w:rsidR="003C1E7C" w:rsidRDefault="003C1E7C" w:rsidP="001101E1"/>
        </w:tc>
        <w:tc>
          <w:tcPr>
            <w:tcW w:w="141" w:type="dxa"/>
          </w:tcPr>
          <w:p w:rsidR="003C1E7C" w:rsidRDefault="003C1E7C"/>
        </w:tc>
      </w:tr>
      <w:tr w:rsidR="003C1E7C" w:rsidRPr="003C1E7C" w:rsidTr="003C1E7C">
        <w:trPr>
          <w:trHeight w:hRule="exact" w:val="694"/>
        </w:trPr>
        <w:tc>
          <w:tcPr>
            <w:tcW w:w="723" w:type="dxa"/>
          </w:tcPr>
          <w:p w:rsidR="003C1E7C" w:rsidRDefault="003C1E7C"/>
        </w:tc>
        <w:tc>
          <w:tcPr>
            <w:tcW w:w="853" w:type="dxa"/>
          </w:tcPr>
          <w:p w:rsidR="003C1E7C" w:rsidRDefault="003C1E7C"/>
        </w:tc>
        <w:tc>
          <w:tcPr>
            <w:tcW w:w="284" w:type="dxa"/>
          </w:tcPr>
          <w:p w:rsidR="003C1E7C" w:rsidRDefault="003C1E7C"/>
        </w:tc>
        <w:tc>
          <w:tcPr>
            <w:tcW w:w="1969" w:type="dxa"/>
          </w:tcPr>
          <w:p w:rsidR="003C1E7C" w:rsidRDefault="003C1E7C"/>
        </w:tc>
        <w:tc>
          <w:tcPr>
            <w:tcW w:w="16" w:type="dxa"/>
          </w:tcPr>
          <w:p w:rsidR="003C1E7C" w:rsidRDefault="003C1E7C"/>
        </w:tc>
        <w:tc>
          <w:tcPr>
            <w:tcW w:w="1556" w:type="dxa"/>
          </w:tcPr>
          <w:p w:rsidR="003C1E7C" w:rsidRDefault="003C1E7C"/>
        </w:tc>
        <w:tc>
          <w:tcPr>
            <w:tcW w:w="574" w:type="dxa"/>
          </w:tcPr>
          <w:p w:rsidR="003C1E7C" w:rsidRDefault="003C1E7C" w:rsidP="001101E1"/>
        </w:tc>
        <w:tc>
          <w:tcPr>
            <w:tcW w:w="4282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3C1E7C" w:rsidRDefault="003C1E7C" w:rsidP="001101E1">
            <w:pPr>
              <w:spacing w:after="0"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</w:pPr>
            <w:proofErr w:type="spellStart"/>
            <w:r w:rsidRPr="00326F06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БАмИЖТ</w:t>
            </w:r>
            <w:proofErr w:type="spellEnd"/>
            <w:r w:rsidRPr="00326F06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 xml:space="preserve"> - филиала ДВГУПС в </w:t>
            </w:r>
            <w:proofErr w:type="gramStart"/>
            <w:r w:rsidRPr="00326F06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г</w:t>
            </w:r>
            <w:proofErr w:type="gramEnd"/>
            <w:r w:rsidRPr="00326F06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. Тынде</w:t>
            </w:r>
          </w:p>
          <w:p w:rsidR="003C1E7C" w:rsidRPr="00326F06" w:rsidRDefault="003C1E7C" w:rsidP="001101E1">
            <w:pPr>
              <w:spacing w:after="0" w:line="360" w:lineRule="auto"/>
              <w:rPr>
                <w:sz w:val="24"/>
                <w:szCs w:val="24"/>
                <w:lang w:val="ru-RU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_______________________Гашенк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 xml:space="preserve"> С.А.</w:t>
            </w:r>
          </w:p>
        </w:tc>
      </w:tr>
      <w:tr w:rsidR="003C1E7C" w:rsidRPr="003C1E7C" w:rsidTr="003C1E7C">
        <w:trPr>
          <w:trHeight w:hRule="exact" w:val="11"/>
        </w:trPr>
        <w:tc>
          <w:tcPr>
            <w:tcW w:w="723" w:type="dxa"/>
          </w:tcPr>
          <w:p w:rsidR="003C1E7C" w:rsidRPr="005F2874" w:rsidRDefault="003C1E7C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3C1E7C" w:rsidRPr="005F2874" w:rsidRDefault="003C1E7C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3C1E7C" w:rsidRPr="005F2874" w:rsidRDefault="003C1E7C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3C1E7C" w:rsidRPr="005F2874" w:rsidRDefault="003C1E7C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3C1E7C" w:rsidRPr="005F2874" w:rsidRDefault="003C1E7C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3C1E7C" w:rsidRPr="005F2874" w:rsidRDefault="003C1E7C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3C1E7C" w:rsidRPr="00326F06" w:rsidRDefault="003C1E7C" w:rsidP="001101E1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3C1E7C" w:rsidRPr="00326F06" w:rsidRDefault="003C1E7C" w:rsidP="001101E1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3C1E7C" w:rsidRPr="00326F06" w:rsidRDefault="003C1E7C" w:rsidP="001101E1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3C1E7C" w:rsidRPr="00326F06" w:rsidRDefault="003C1E7C" w:rsidP="001101E1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3C1E7C" w:rsidRPr="00326F06" w:rsidRDefault="003C1E7C" w:rsidP="001101E1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3C1E7C" w:rsidRPr="00326F06" w:rsidRDefault="003C1E7C" w:rsidP="001101E1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3C1E7C" w:rsidRPr="005F2874" w:rsidRDefault="003C1E7C">
            <w:pPr>
              <w:rPr>
                <w:lang w:val="ru-RU"/>
              </w:rPr>
            </w:pPr>
          </w:p>
        </w:tc>
      </w:tr>
      <w:tr w:rsidR="003C1E7C" w:rsidTr="003C1E7C">
        <w:trPr>
          <w:trHeight w:hRule="exact" w:val="74"/>
        </w:trPr>
        <w:tc>
          <w:tcPr>
            <w:tcW w:w="723" w:type="dxa"/>
          </w:tcPr>
          <w:p w:rsidR="003C1E7C" w:rsidRPr="005F2874" w:rsidRDefault="003C1E7C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3C1E7C" w:rsidRPr="005F2874" w:rsidRDefault="003C1E7C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3C1E7C" w:rsidRPr="005F2874" w:rsidRDefault="003C1E7C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3C1E7C" w:rsidRPr="005F2874" w:rsidRDefault="003C1E7C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3C1E7C" w:rsidRPr="005F2874" w:rsidRDefault="003C1E7C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3C1E7C" w:rsidRPr="005F2874" w:rsidRDefault="003C1E7C">
            <w:pPr>
              <w:rPr>
                <w:lang w:val="ru-RU"/>
              </w:rPr>
            </w:pPr>
          </w:p>
        </w:tc>
        <w:tc>
          <w:tcPr>
            <w:tcW w:w="2289" w:type="dxa"/>
            <w:gridSpan w:val="3"/>
            <w:vMerge w:val="restart"/>
            <w:shd w:val="clear" w:color="FFFFFF" w:fill="FFFFFF"/>
            <w:tcMar>
              <w:left w:w="4" w:type="dxa"/>
              <w:right w:w="4" w:type="dxa"/>
            </w:tcMar>
          </w:tcPr>
          <w:p w:rsidR="003C1E7C" w:rsidRDefault="003C1E7C" w:rsidP="001101E1">
            <w:r>
              <w:rPr>
                <w:noProof/>
                <w:lang w:val="ru-RU" w:eastAsia="ru-RU"/>
              </w:rPr>
              <w:drawing>
                <wp:inline distT="0" distB="0" distL="0" distR="0">
                  <wp:extent cx="1440000" cy="720000"/>
                  <wp:effectExtent l="0" t="0" r="0" b="0"/>
                  <wp:docPr id="8" name="1" descr="Auto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1"/>
                          <pic:cNvPicPr/>
                        </pic:nvPicPr>
                        <pic:blipFill>
                          <a:blip r:embed="rId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40000" cy="72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" w:type="dxa"/>
          </w:tcPr>
          <w:p w:rsidR="003C1E7C" w:rsidRDefault="003C1E7C" w:rsidP="001101E1"/>
        </w:tc>
        <w:tc>
          <w:tcPr>
            <w:tcW w:w="1695" w:type="dxa"/>
          </w:tcPr>
          <w:p w:rsidR="003C1E7C" w:rsidRDefault="003C1E7C" w:rsidP="001101E1"/>
        </w:tc>
        <w:tc>
          <w:tcPr>
            <w:tcW w:w="722" w:type="dxa"/>
          </w:tcPr>
          <w:p w:rsidR="003C1E7C" w:rsidRDefault="003C1E7C" w:rsidP="001101E1"/>
        </w:tc>
        <w:tc>
          <w:tcPr>
            <w:tcW w:w="141" w:type="dxa"/>
          </w:tcPr>
          <w:p w:rsidR="003C1E7C" w:rsidRDefault="003C1E7C"/>
        </w:tc>
      </w:tr>
      <w:tr w:rsidR="003C1E7C" w:rsidTr="003C1E7C">
        <w:trPr>
          <w:trHeight w:hRule="exact" w:val="555"/>
        </w:trPr>
        <w:tc>
          <w:tcPr>
            <w:tcW w:w="723" w:type="dxa"/>
          </w:tcPr>
          <w:p w:rsidR="003C1E7C" w:rsidRDefault="003C1E7C"/>
        </w:tc>
        <w:tc>
          <w:tcPr>
            <w:tcW w:w="853" w:type="dxa"/>
          </w:tcPr>
          <w:p w:rsidR="003C1E7C" w:rsidRDefault="003C1E7C"/>
        </w:tc>
        <w:tc>
          <w:tcPr>
            <w:tcW w:w="284" w:type="dxa"/>
          </w:tcPr>
          <w:p w:rsidR="003C1E7C" w:rsidRDefault="003C1E7C"/>
        </w:tc>
        <w:tc>
          <w:tcPr>
            <w:tcW w:w="1969" w:type="dxa"/>
          </w:tcPr>
          <w:p w:rsidR="003C1E7C" w:rsidRDefault="003C1E7C"/>
        </w:tc>
        <w:tc>
          <w:tcPr>
            <w:tcW w:w="16" w:type="dxa"/>
          </w:tcPr>
          <w:p w:rsidR="003C1E7C" w:rsidRDefault="003C1E7C"/>
        </w:tc>
        <w:tc>
          <w:tcPr>
            <w:tcW w:w="1556" w:type="dxa"/>
          </w:tcPr>
          <w:p w:rsidR="003C1E7C" w:rsidRDefault="003C1E7C"/>
        </w:tc>
        <w:tc>
          <w:tcPr>
            <w:tcW w:w="2289" w:type="dxa"/>
            <w:gridSpan w:val="3"/>
            <w:vMerge/>
            <w:shd w:val="clear" w:color="FFFFFF" w:fill="FFFFFF"/>
            <w:tcMar>
              <w:left w:w="4" w:type="dxa"/>
              <w:right w:w="4" w:type="dxa"/>
            </w:tcMar>
          </w:tcPr>
          <w:p w:rsidR="003C1E7C" w:rsidRDefault="003C1E7C"/>
        </w:tc>
        <w:tc>
          <w:tcPr>
            <w:tcW w:w="9" w:type="dxa"/>
          </w:tcPr>
          <w:p w:rsidR="003C1E7C" w:rsidRDefault="003C1E7C"/>
        </w:tc>
        <w:tc>
          <w:tcPr>
            <w:tcW w:w="255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3C1E7C" w:rsidRDefault="003C1E7C"/>
        </w:tc>
      </w:tr>
      <w:tr w:rsidR="003C1E7C" w:rsidTr="003C1E7C">
        <w:trPr>
          <w:trHeight w:hRule="exact" w:val="447"/>
        </w:trPr>
        <w:tc>
          <w:tcPr>
            <w:tcW w:w="723" w:type="dxa"/>
          </w:tcPr>
          <w:p w:rsidR="003C1E7C" w:rsidRDefault="003C1E7C"/>
        </w:tc>
        <w:tc>
          <w:tcPr>
            <w:tcW w:w="853" w:type="dxa"/>
          </w:tcPr>
          <w:p w:rsidR="003C1E7C" w:rsidRDefault="003C1E7C"/>
        </w:tc>
        <w:tc>
          <w:tcPr>
            <w:tcW w:w="284" w:type="dxa"/>
          </w:tcPr>
          <w:p w:rsidR="003C1E7C" w:rsidRDefault="003C1E7C"/>
        </w:tc>
        <w:tc>
          <w:tcPr>
            <w:tcW w:w="1969" w:type="dxa"/>
          </w:tcPr>
          <w:p w:rsidR="003C1E7C" w:rsidRDefault="003C1E7C"/>
        </w:tc>
        <w:tc>
          <w:tcPr>
            <w:tcW w:w="16" w:type="dxa"/>
          </w:tcPr>
          <w:p w:rsidR="003C1E7C" w:rsidRDefault="003C1E7C"/>
        </w:tc>
        <w:tc>
          <w:tcPr>
            <w:tcW w:w="1556" w:type="dxa"/>
          </w:tcPr>
          <w:p w:rsidR="003C1E7C" w:rsidRDefault="003C1E7C"/>
        </w:tc>
        <w:tc>
          <w:tcPr>
            <w:tcW w:w="2289" w:type="dxa"/>
            <w:gridSpan w:val="3"/>
            <w:vMerge/>
            <w:shd w:val="clear" w:color="FFFFFF" w:fill="FFFFFF"/>
            <w:tcMar>
              <w:left w:w="4" w:type="dxa"/>
              <w:right w:w="4" w:type="dxa"/>
            </w:tcMar>
          </w:tcPr>
          <w:p w:rsidR="003C1E7C" w:rsidRDefault="003C1E7C"/>
        </w:tc>
        <w:tc>
          <w:tcPr>
            <w:tcW w:w="9" w:type="dxa"/>
          </w:tcPr>
          <w:p w:rsidR="003C1E7C" w:rsidRDefault="003C1E7C"/>
        </w:tc>
        <w:tc>
          <w:tcPr>
            <w:tcW w:w="1695" w:type="dxa"/>
          </w:tcPr>
          <w:p w:rsidR="003C1E7C" w:rsidRDefault="003C1E7C"/>
        </w:tc>
        <w:tc>
          <w:tcPr>
            <w:tcW w:w="722" w:type="dxa"/>
          </w:tcPr>
          <w:p w:rsidR="003C1E7C" w:rsidRDefault="003C1E7C"/>
        </w:tc>
        <w:tc>
          <w:tcPr>
            <w:tcW w:w="141" w:type="dxa"/>
          </w:tcPr>
          <w:p w:rsidR="003C1E7C" w:rsidRDefault="003C1E7C"/>
        </w:tc>
      </w:tr>
      <w:tr w:rsidR="003C1E7C" w:rsidTr="003C1E7C">
        <w:trPr>
          <w:trHeight w:hRule="exact" w:val="33"/>
        </w:trPr>
        <w:tc>
          <w:tcPr>
            <w:tcW w:w="723" w:type="dxa"/>
          </w:tcPr>
          <w:p w:rsidR="003C1E7C" w:rsidRDefault="003C1E7C"/>
        </w:tc>
        <w:tc>
          <w:tcPr>
            <w:tcW w:w="853" w:type="dxa"/>
          </w:tcPr>
          <w:p w:rsidR="003C1E7C" w:rsidRDefault="003C1E7C"/>
        </w:tc>
        <w:tc>
          <w:tcPr>
            <w:tcW w:w="284" w:type="dxa"/>
          </w:tcPr>
          <w:p w:rsidR="003C1E7C" w:rsidRDefault="003C1E7C"/>
        </w:tc>
        <w:tc>
          <w:tcPr>
            <w:tcW w:w="1969" w:type="dxa"/>
          </w:tcPr>
          <w:p w:rsidR="003C1E7C" w:rsidRDefault="003C1E7C"/>
        </w:tc>
        <w:tc>
          <w:tcPr>
            <w:tcW w:w="16" w:type="dxa"/>
          </w:tcPr>
          <w:p w:rsidR="003C1E7C" w:rsidRDefault="003C1E7C"/>
        </w:tc>
        <w:tc>
          <w:tcPr>
            <w:tcW w:w="1556" w:type="dxa"/>
          </w:tcPr>
          <w:p w:rsidR="003C1E7C" w:rsidRDefault="003C1E7C"/>
        </w:tc>
        <w:tc>
          <w:tcPr>
            <w:tcW w:w="2289" w:type="dxa"/>
            <w:gridSpan w:val="3"/>
            <w:vMerge/>
            <w:shd w:val="clear" w:color="FFFFFF" w:fill="FFFFFF"/>
            <w:tcMar>
              <w:left w:w="4" w:type="dxa"/>
              <w:right w:w="4" w:type="dxa"/>
            </w:tcMar>
          </w:tcPr>
          <w:p w:rsidR="003C1E7C" w:rsidRDefault="003C1E7C"/>
        </w:tc>
        <w:tc>
          <w:tcPr>
            <w:tcW w:w="2426" w:type="dxa"/>
            <w:gridSpan w:val="3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3C1E7C" w:rsidRDefault="003C1E7C">
            <w:pPr>
              <w:spacing w:after="0" w:line="240" w:lineRule="auto"/>
              <w:jc w:val="right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30.06</w:t>
            </w:r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2022</w:t>
            </w:r>
          </w:p>
        </w:tc>
        <w:tc>
          <w:tcPr>
            <w:tcW w:w="141" w:type="dxa"/>
          </w:tcPr>
          <w:p w:rsidR="003C1E7C" w:rsidRDefault="003C1E7C"/>
        </w:tc>
      </w:tr>
      <w:tr w:rsidR="003C1E7C" w:rsidTr="003C1E7C">
        <w:trPr>
          <w:trHeight w:hRule="exact" w:val="244"/>
        </w:trPr>
        <w:tc>
          <w:tcPr>
            <w:tcW w:w="723" w:type="dxa"/>
          </w:tcPr>
          <w:p w:rsidR="003C1E7C" w:rsidRDefault="003C1E7C"/>
        </w:tc>
        <w:tc>
          <w:tcPr>
            <w:tcW w:w="853" w:type="dxa"/>
          </w:tcPr>
          <w:p w:rsidR="003C1E7C" w:rsidRDefault="003C1E7C"/>
        </w:tc>
        <w:tc>
          <w:tcPr>
            <w:tcW w:w="284" w:type="dxa"/>
          </w:tcPr>
          <w:p w:rsidR="003C1E7C" w:rsidRDefault="003C1E7C"/>
        </w:tc>
        <w:tc>
          <w:tcPr>
            <w:tcW w:w="1969" w:type="dxa"/>
          </w:tcPr>
          <w:p w:rsidR="003C1E7C" w:rsidRDefault="003C1E7C"/>
        </w:tc>
        <w:tc>
          <w:tcPr>
            <w:tcW w:w="16" w:type="dxa"/>
          </w:tcPr>
          <w:p w:rsidR="003C1E7C" w:rsidRDefault="003C1E7C"/>
        </w:tc>
        <w:tc>
          <w:tcPr>
            <w:tcW w:w="1556" w:type="dxa"/>
          </w:tcPr>
          <w:p w:rsidR="003C1E7C" w:rsidRDefault="003C1E7C"/>
        </w:tc>
        <w:tc>
          <w:tcPr>
            <w:tcW w:w="574" w:type="dxa"/>
          </w:tcPr>
          <w:p w:rsidR="003C1E7C" w:rsidRDefault="003C1E7C"/>
        </w:tc>
        <w:tc>
          <w:tcPr>
            <w:tcW w:w="426" w:type="dxa"/>
          </w:tcPr>
          <w:p w:rsidR="003C1E7C" w:rsidRDefault="003C1E7C"/>
        </w:tc>
        <w:tc>
          <w:tcPr>
            <w:tcW w:w="1289" w:type="dxa"/>
            <w:shd w:val="clear" w:color="000000" w:fill="FFFFFF"/>
            <w:tcMar>
              <w:left w:w="34" w:type="dxa"/>
              <w:right w:w="34" w:type="dxa"/>
            </w:tcMar>
          </w:tcPr>
          <w:p w:rsidR="003C1E7C" w:rsidRDefault="003C1E7C"/>
        </w:tc>
        <w:tc>
          <w:tcPr>
            <w:tcW w:w="2426" w:type="dxa"/>
            <w:gridSpan w:val="3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3C1E7C" w:rsidRDefault="003C1E7C"/>
        </w:tc>
        <w:tc>
          <w:tcPr>
            <w:tcW w:w="141" w:type="dxa"/>
          </w:tcPr>
          <w:p w:rsidR="003C1E7C" w:rsidRDefault="003C1E7C"/>
        </w:tc>
      </w:tr>
      <w:tr w:rsidR="003C1E7C" w:rsidTr="003C1E7C">
        <w:trPr>
          <w:trHeight w:hRule="exact" w:val="605"/>
        </w:trPr>
        <w:tc>
          <w:tcPr>
            <w:tcW w:w="723" w:type="dxa"/>
          </w:tcPr>
          <w:p w:rsidR="003C1E7C" w:rsidRDefault="003C1E7C"/>
        </w:tc>
        <w:tc>
          <w:tcPr>
            <w:tcW w:w="853" w:type="dxa"/>
          </w:tcPr>
          <w:p w:rsidR="003C1E7C" w:rsidRDefault="003C1E7C"/>
        </w:tc>
        <w:tc>
          <w:tcPr>
            <w:tcW w:w="284" w:type="dxa"/>
          </w:tcPr>
          <w:p w:rsidR="003C1E7C" w:rsidRDefault="003C1E7C"/>
        </w:tc>
        <w:tc>
          <w:tcPr>
            <w:tcW w:w="1969" w:type="dxa"/>
          </w:tcPr>
          <w:p w:rsidR="003C1E7C" w:rsidRDefault="003C1E7C"/>
        </w:tc>
        <w:tc>
          <w:tcPr>
            <w:tcW w:w="16" w:type="dxa"/>
          </w:tcPr>
          <w:p w:rsidR="003C1E7C" w:rsidRDefault="003C1E7C"/>
        </w:tc>
        <w:tc>
          <w:tcPr>
            <w:tcW w:w="1556" w:type="dxa"/>
          </w:tcPr>
          <w:p w:rsidR="003C1E7C" w:rsidRDefault="003C1E7C"/>
        </w:tc>
        <w:tc>
          <w:tcPr>
            <w:tcW w:w="574" w:type="dxa"/>
          </w:tcPr>
          <w:p w:rsidR="003C1E7C" w:rsidRDefault="003C1E7C"/>
        </w:tc>
        <w:tc>
          <w:tcPr>
            <w:tcW w:w="426" w:type="dxa"/>
          </w:tcPr>
          <w:p w:rsidR="003C1E7C" w:rsidRDefault="003C1E7C"/>
        </w:tc>
        <w:tc>
          <w:tcPr>
            <w:tcW w:w="1289" w:type="dxa"/>
          </w:tcPr>
          <w:p w:rsidR="003C1E7C" w:rsidRDefault="003C1E7C"/>
        </w:tc>
        <w:tc>
          <w:tcPr>
            <w:tcW w:w="9" w:type="dxa"/>
          </w:tcPr>
          <w:p w:rsidR="003C1E7C" w:rsidRDefault="003C1E7C"/>
        </w:tc>
        <w:tc>
          <w:tcPr>
            <w:tcW w:w="1695" w:type="dxa"/>
          </w:tcPr>
          <w:p w:rsidR="003C1E7C" w:rsidRDefault="003C1E7C"/>
        </w:tc>
        <w:tc>
          <w:tcPr>
            <w:tcW w:w="722" w:type="dxa"/>
          </w:tcPr>
          <w:p w:rsidR="003C1E7C" w:rsidRDefault="003C1E7C"/>
        </w:tc>
        <w:tc>
          <w:tcPr>
            <w:tcW w:w="141" w:type="dxa"/>
          </w:tcPr>
          <w:p w:rsidR="003C1E7C" w:rsidRDefault="003C1E7C"/>
        </w:tc>
      </w:tr>
      <w:tr w:rsidR="003C1E7C" w:rsidTr="003C1E7C">
        <w:trPr>
          <w:trHeight w:hRule="exact" w:val="449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3C1E7C" w:rsidRDefault="003C1E7C">
            <w:pPr>
              <w:spacing w:after="0" w:line="240" w:lineRule="auto"/>
              <w:jc w:val="center"/>
              <w:rPr>
                <w:sz w:val="36"/>
                <w:szCs w:val="36"/>
              </w:rPr>
            </w:pPr>
            <w:r>
              <w:rPr>
                <w:rFonts w:ascii="Times New Roman" w:hAnsi="Times New Roman" w:cs="Times New Roman"/>
                <w:color w:val="000000"/>
                <w:sz w:val="36"/>
                <w:szCs w:val="36"/>
              </w:rPr>
              <w:t>РАБОЧАЯ ПРОГРАММА</w:t>
            </w:r>
          </w:p>
        </w:tc>
      </w:tr>
      <w:tr w:rsidR="003C1E7C" w:rsidTr="003C1E7C">
        <w:trPr>
          <w:trHeight w:hRule="exact" w:val="138"/>
        </w:trPr>
        <w:tc>
          <w:tcPr>
            <w:tcW w:w="723" w:type="dxa"/>
          </w:tcPr>
          <w:p w:rsidR="003C1E7C" w:rsidRDefault="003C1E7C"/>
        </w:tc>
        <w:tc>
          <w:tcPr>
            <w:tcW w:w="853" w:type="dxa"/>
          </w:tcPr>
          <w:p w:rsidR="003C1E7C" w:rsidRDefault="003C1E7C"/>
        </w:tc>
        <w:tc>
          <w:tcPr>
            <w:tcW w:w="284" w:type="dxa"/>
          </w:tcPr>
          <w:p w:rsidR="003C1E7C" w:rsidRDefault="003C1E7C"/>
        </w:tc>
        <w:tc>
          <w:tcPr>
            <w:tcW w:w="1969" w:type="dxa"/>
          </w:tcPr>
          <w:p w:rsidR="003C1E7C" w:rsidRDefault="003C1E7C"/>
        </w:tc>
        <w:tc>
          <w:tcPr>
            <w:tcW w:w="16" w:type="dxa"/>
          </w:tcPr>
          <w:p w:rsidR="003C1E7C" w:rsidRDefault="003C1E7C"/>
        </w:tc>
        <w:tc>
          <w:tcPr>
            <w:tcW w:w="1556" w:type="dxa"/>
          </w:tcPr>
          <w:p w:rsidR="003C1E7C" w:rsidRDefault="003C1E7C"/>
        </w:tc>
        <w:tc>
          <w:tcPr>
            <w:tcW w:w="574" w:type="dxa"/>
          </w:tcPr>
          <w:p w:rsidR="003C1E7C" w:rsidRDefault="003C1E7C"/>
        </w:tc>
        <w:tc>
          <w:tcPr>
            <w:tcW w:w="426" w:type="dxa"/>
          </w:tcPr>
          <w:p w:rsidR="003C1E7C" w:rsidRDefault="003C1E7C"/>
        </w:tc>
        <w:tc>
          <w:tcPr>
            <w:tcW w:w="1289" w:type="dxa"/>
          </w:tcPr>
          <w:p w:rsidR="003C1E7C" w:rsidRDefault="003C1E7C"/>
        </w:tc>
        <w:tc>
          <w:tcPr>
            <w:tcW w:w="9" w:type="dxa"/>
          </w:tcPr>
          <w:p w:rsidR="003C1E7C" w:rsidRDefault="003C1E7C"/>
        </w:tc>
        <w:tc>
          <w:tcPr>
            <w:tcW w:w="1695" w:type="dxa"/>
          </w:tcPr>
          <w:p w:rsidR="003C1E7C" w:rsidRDefault="003C1E7C"/>
        </w:tc>
        <w:tc>
          <w:tcPr>
            <w:tcW w:w="722" w:type="dxa"/>
          </w:tcPr>
          <w:p w:rsidR="003C1E7C" w:rsidRDefault="003C1E7C"/>
        </w:tc>
        <w:tc>
          <w:tcPr>
            <w:tcW w:w="141" w:type="dxa"/>
          </w:tcPr>
          <w:p w:rsidR="003C1E7C" w:rsidRDefault="003C1E7C"/>
        </w:tc>
      </w:tr>
      <w:tr w:rsidR="003C1E7C" w:rsidTr="003C1E7C">
        <w:trPr>
          <w:trHeight w:hRule="exact" w:val="555"/>
        </w:trPr>
        <w:tc>
          <w:tcPr>
            <w:tcW w:w="1576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3C1E7C" w:rsidRDefault="003C1E7C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исциплины</w:t>
            </w:r>
            <w:proofErr w:type="spellEnd"/>
          </w:p>
        </w:tc>
        <w:tc>
          <w:tcPr>
            <w:tcW w:w="8681" w:type="dxa"/>
            <w:gridSpan w:val="11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3C1E7C" w:rsidRDefault="003C1E7C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u w:val="single"/>
              </w:rPr>
              <w:t>Инженерная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u w:val="single"/>
              </w:rPr>
              <w:t xml:space="preserve"> и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u w:val="single"/>
              </w:rPr>
              <w:t>компьютерная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u w:val="single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u w:val="single"/>
              </w:rPr>
              <w:t>графика</w:t>
            </w:r>
            <w:proofErr w:type="spellEnd"/>
          </w:p>
        </w:tc>
      </w:tr>
      <w:tr w:rsidR="003C1E7C" w:rsidTr="003C1E7C">
        <w:trPr>
          <w:trHeight w:hRule="exact" w:val="138"/>
        </w:trPr>
        <w:tc>
          <w:tcPr>
            <w:tcW w:w="723" w:type="dxa"/>
          </w:tcPr>
          <w:p w:rsidR="003C1E7C" w:rsidRDefault="003C1E7C"/>
        </w:tc>
        <w:tc>
          <w:tcPr>
            <w:tcW w:w="853" w:type="dxa"/>
          </w:tcPr>
          <w:p w:rsidR="003C1E7C" w:rsidRDefault="003C1E7C"/>
        </w:tc>
        <w:tc>
          <w:tcPr>
            <w:tcW w:w="8681" w:type="dxa"/>
            <w:gridSpan w:val="11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3C1E7C" w:rsidRDefault="003C1E7C"/>
        </w:tc>
      </w:tr>
      <w:tr w:rsidR="003C1E7C" w:rsidTr="003C1E7C">
        <w:trPr>
          <w:trHeight w:hRule="exact" w:val="108"/>
        </w:trPr>
        <w:tc>
          <w:tcPr>
            <w:tcW w:w="723" w:type="dxa"/>
          </w:tcPr>
          <w:p w:rsidR="003C1E7C" w:rsidRDefault="003C1E7C"/>
        </w:tc>
        <w:tc>
          <w:tcPr>
            <w:tcW w:w="853" w:type="dxa"/>
          </w:tcPr>
          <w:p w:rsidR="003C1E7C" w:rsidRDefault="003C1E7C"/>
        </w:tc>
        <w:tc>
          <w:tcPr>
            <w:tcW w:w="284" w:type="dxa"/>
          </w:tcPr>
          <w:p w:rsidR="003C1E7C" w:rsidRDefault="003C1E7C"/>
        </w:tc>
        <w:tc>
          <w:tcPr>
            <w:tcW w:w="1969" w:type="dxa"/>
          </w:tcPr>
          <w:p w:rsidR="003C1E7C" w:rsidRDefault="003C1E7C"/>
        </w:tc>
        <w:tc>
          <w:tcPr>
            <w:tcW w:w="16" w:type="dxa"/>
          </w:tcPr>
          <w:p w:rsidR="003C1E7C" w:rsidRDefault="003C1E7C"/>
        </w:tc>
        <w:tc>
          <w:tcPr>
            <w:tcW w:w="1556" w:type="dxa"/>
          </w:tcPr>
          <w:p w:rsidR="003C1E7C" w:rsidRDefault="003C1E7C"/>
        </w:tc>
        <w:tc>
          <w:tcPr>
            <w:tcW w:w="574" w:type="dxa"/>
          </w:tcPr>
          <w:p w:rsidR="003C1E7C" w:rsidRDefault="003C1E7C"/>
        </w:tc>
        <w:tc>
          <w:tcPr>
            <w:tcW w:w="426" w:type="dxa"/>
          </w:tcPr>
          <w:p w:rsidR="003C1E7C" w:rsidRDefault="003C1E7C"/>
        </w:tc>
        <w:tc>
          <w:tcPr>
            <w:tcW w:w="1289" w:type="dxa"/>
          </w:tcPr>
          <w:p w:rsidR="003C1E7C" w:rsidRDefault="003C1E7C"/>
        </w:tc>
        <w:tc>
          <w:tcPr>
            <w:tcW w:w="9" w:type="dxa"/>
          </w:tcPr>
          <w:p w:rsidR="003C1E7C" w:rsidRDefault="003C1E7C"/>
        </w:tc>
        <w:tc>
          <w:tcPr>
            <w:tcW w:w="1695" w:type="dxa"/>
          </w:tcPr>
          <w:p w:rsidR="003C1E7C" w:rsidRDefault="003C1E7C"/>
        </w:tc>
        <w:tc>
          <w:tcPr>
            <w:tcW w:w="722" w:type="dxa"/>
          </w:tcPr>
          <w:p w:rsidR="003C1E7C" w:rsidRDefault="003C1E7C"/>
        </w:tc>
        <w:tc>
          <w:tcPr>
            <w:tcW w:w="141" w:type="dxa"/>
          </w:tcPr>
          <w:p w:rsidR="003C1E7C" w:rsidRDefault="003C1E7C"/>
        </w:tc>
      </w:tr>
      <w:tr w:rsidR="003C1E7C" w:rsidRPr="003C1E7C" w:rsidTr="003C1E7C">
        <w:trPr>
          <w:trHeight w:hRule="exact" w:val="285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3C1E7C" w:rsidRPr="005F2874" w:rsidRDefault="003C1E7C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5F287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ля</w:t>
            </w:r>
            <w:r w:rsidRPr="005F2874">
              <w:rPr>
                <w:lang w:val="ru-RU"/>
              </w:rPr>
              <w:t xml:space="preserve"> </w:t>
            </w:r>
            <w:r w:rsidRPr="005F287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пециальности</w:t>
            </w:r>
            <w:r w:rsidRPr="005F2874">
              <w:rPr>
                <w:lang w:val="ru-RU"/>
              </w:rPr>
              <w:t xml:space="preserve"> </w:t>
            </w:r>
            <w:r w:rsidRPr="005F287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23.05.06</w:t>
            </w:r>
            <w:r w:rsidRPr="005F2874">
              <w:rPr>
                <w:lang w:val="ru-RU"/>
              </w:rPr>
              <w:t xml:space="preserve"> </w:t>
            </w:r>
            <w:r w:rsidRPr="005F287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троительство</w:t>
            </w:r>
            <w:r w:rsidRPr="005F2874">
              <w:rPr>
                <w:lang w:val="ru-RU"/>
              </w:rPr>
              <w:t xml:space="preserve"> </w:t>
            </w:r>
            <w:r w:rsidRPr="005F287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железных</w:t>
            </w:r>
            <w:r w:rsidRPr="005F2874">
              <w:rPr>
                <w:lang w:val="ru-RU"/>
              </w:rPr>
              <w:t xml:space="preserve"> </w:t>
            </w:r>
            <w:r w:rsidRPr="005F287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орог,</w:t>
            </w:r>
            <w:r w:rsidRPr="005F2874">
              <w:rPr>
                <w:lang w:val="ru-RU"/>
              </w:rPr>
              <w:t xml:space="preserve"> </w:t>
            </w:r>
            <w:r w:rsidRPr="005F287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остов</w:t>
            </w:r>
            <w:r w:rsidRPr="005F2874">
              <w:rPr>
                <w:lang w:val="ru-RU"/>
              </w:rPr>
              <w:t xml:space="preserve"> </w:t>
            </w:r>
            <w:r w:rsidRPr="005F287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5F2874">
              <w:rPr>
                <w:lang w:val="ru-RU"/>
              </w:rPr>
              <w:t xml:space="preserve"> </w:t>
            </w:r>
            <w:r w:rsidRPr="005F287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ранспортных</w:t>
            </w:r>
            <w:r w:rsidRPr="005F2874">
              <w:rPr>
                <w:lang w:val="ru-RU"/>
              </w:rPr>
              <w:t xml:space="preserve"> </w:t>
            </w:r>
            <w:r w:rsidRPr="005F287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оннелей</w:t>
            </w:r>
            <w:r w:rsidRPr="005F2874">
              <w:rPr>
                <w:lang w:val="ru-RU"/>
              </w:rPr>
              <w:t xml:space="preserve"> </w:t>
            </w:r>
          </w:p>
        </w:tc>
      </w:tr>
      <w:tr w:rsidR="003C1E7C" w:rsidRPr="003C1E7C" w:rsidTr="003C1E7C">
        <w:trPr>
          <w:trHeight w:hRule="exact" w:val="229"/>
        </w:trPr>
        <w:tc>
          <w:tcPr>
            <w:tcW w:w="723" w:type="dxa"/>
          </w:tcPr>
          <w:p w:rsidR="003C1E7C" w:rsidRPr="005F2874" w:rsidRDefault="003C1E7C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3C1E7C" w:rsidRPr="005F2874" w:rsidRDefault="003C1E7C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3C1E7C" w:rsidRPr="005F2874" w:rsidRDefault="003C1E7C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3C1E7C" w:rsidRPr="005F2874" w:rsidRDefault="003C1E7C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3C1E7C" w:rsidRPr="005F2874" w:rsidRDefault="003C1E7C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3C1E7C" w:rsidRPr="005F2874" w:rsidRDefault="003C1E7C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3C1E7C" w:rsidRPr="005F2874" w:rsidRDefault="003C1E7C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3C1E7C" w:rsidRPr="005F2874" w:rsidRDefault="003C1E7C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3C1E7C" w:rsidRPr="005F2874" w:rsidRDefault="003C1E7C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3C1E7C" w:rsidRPr="005F2874" w:rsidRDefault="003C1E7C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3C1E7C" w:rsidRPr="005F2874" w:rsidRDefault="003C1E7C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3C1E7C" w:rsidRPr="005F2874" w:rsidRDefault="003C1E7C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3C1E7C" w:rsidRPr="005F2874" w:rsidRDefault="003C1E7C">
            <w:pPr>
              <w:rPr>
                <w:lang w:val="ru-RU"/>
              </w:rPr>
            </w:pPr>
          </w:p>
        </w:tc>
      </w:tr>
      <w:tr w:rsidR="003C1E7C" w:rsidRPr="003C1E7C" w:rsidTr="003C1E7C">
        <w:trPr>
          <w:trHeight w:hRule="exact" w:val="277"/>
        </w:trPr>
        <w:tc>
          <w:tcPr>
            <w:tcW w:w="1860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3C1E7C" w:rsidRDefault="003C1E7C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остави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(и):</w:t>
            </w:r>
          </w:p>
        </w:tc>
        <w:tc>
          <w:tcPr>
            <w:tcW w:w="8397" w:type="dxa"/>
            <w:gridSpan w:val="10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3C1E7C" w:rsidRPr="005F2874" w:rsidRDefault="003C1E7C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proofErr w:type="spellStart"/>
            <w:r w:rsidRPr="005F2874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к.пед.н</w:t>
            </w:r>
            <w:proofErr w:type="spellEnd"/>
            <w:r w:rsidRPr="005F2874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 xml:space="preserve">, доцент, </w:t>
            </w:r>
            <w:proofErr w:type="spellStart"/>
            <w:r w:rsidRPr="005F2874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Гашенко</w:t>
            </w:r>
            <w:proofErr w:type="spellEnd"/>
            <w:r w:rsidRPr="005F2874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 xml:space="preserve"> С.А.</w:t>
            </w:r>
          </w:p>
        </w:tc>
      </w:tr>
      <w:tr w:rsidR="003C1E7C" w:rsidRPr="003C1E7C" w:rsidTr="003C1E7C">
        <w:trPr>
          <w:trHeight w:hRule="exact" w:val="36"/>
        </w:trPr>
        <w:tc>
          <w:tcPr>
            <w:tcW w:w="723" w:type="dxa"/>
          </w:tcPr>
          <w:p w:rsidR="003C1E7C" w:rsidRPr="005F2874" w:rsidRDefault="003C1E7C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3C1E7C" w:rsidRPr="005F2874" w:rsidRDefault="003C1E7C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3C1E7C" w:rsidRPr="005F2874" w:rsidRDefault="003C1E7C">
            <w:pPr>
              <w:rPr>
                <w:lang w:val="ru-RU"/>
              </w:rPr>
            </w:pPr>
          </w:p>
        </w:tc>
        <w:tc>
          <w:tcPr>
            <w:tcW w:w="8397" w:type="dxa"/>
            <w:gridSpan w:val="10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3C1E7C" w:rsidRPr="005F2874" w:rsidRDefault="003C1E7C">
            <w:pPr>
              <w:rPr>
                <w:lang w:val="ru-RU"/>
              </w:rPr>
            </w:pPr>
          </w:p>
        </w:tc>
      </w:tr>
      <w:tr w:rsidR="003C1E7C" w:rsidRPr="003C1E7C" w:rsidTr="003C1E7C">
        <w:trPr>
          <w:trHeight w:hRule="exact" w:val="446"/>
        </w:trPr>
        <w:tc>
          <w:tcPr>
            <w:tcW w:w="723" w:type="dxa"/>
          </w:tcPr>
          <w:p w:rsidR="003C1E7C" w:rsidRPr="005F2874" w:rsidRDefault="003C1E7C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3C1E7C" w:rsidRPr="005F2874" w:rsidRDefault="003C1E7C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3C1E7C" w:rsidRPr="005F2874" w:rsidRDefault="003C1E7C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3C1E7C" w:rsidRPr="005F2874" w:rsidRDefault="003C1E7C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3C1E7C" w:rsidRPr="005F2874" w:rsidRDefault="003C1E7C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3C1E7C" w:rsidRPr="005F2874" w:rsidRDefault="003C1E7C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3C1E7C" w:rsidRPr="005F2874" w:rsidRDefault="003C1E7C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3C1E7C" w:rsidRPr="005F2874" w:rsidRDefault="003C1E7C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3C1E7C" w:rsidRPr="005F2874" w:rsidRDefault="003C1E7C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3C1E7C" w:rsidRPr="005F2874" w:rsidRDefault="003C1E7C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3C1E7C" w:rsidRPr="005F2874" w:rsidRDefault="003C1E7C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3C1E7C" w:rsidRPr="005F2874" w:rsidRDefault="003C1E7C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3C1E7C" w:rsidRPr="005F2874" w:rsidRDefault="003C1E7C">
            <w:pPr>
              <w:rPr>
                <w:lang w:val="ru-RU"/>
              </w:rPr>
            </w:pPr>
          </w:p>
        </w:tc>
      </w:tr>
      <w:tr w:rsidR="003C1E7C" w:rsidRPr="003C1E7C" w:rsidTr="00CF2F8B">
        <w:trPr>
          <w:trHeight w:hRule="exact" w:val="304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3C1E7C" w:rsidRPr="00E72244" w:rsidRDefault="003C1E7C" w:rsidP="001101E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proofErr w:type="gram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суждена</w:t>
            </w:r>
            <w:proofErr w:type="gram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на заседании методической комиссии учебно-структурного подразделения:</w:t>
            </w:r>
          </w:p>
        </w:tc>
      </w:tr>
      <w:tr w:rsidR="003C1E7C" w:rsidRPr="003C1E7C" w:rsidTr="003C1E7C">
        <w:trPr>
          <w:trHeight w:hRule="exact" w:val="432"/>
        </w:trPr>
        <w:tc>
          <w:tcPr>
            <w:tcW w:w="723" w:type="dxa"/>
          </w:tcPr>
          <w:p w:rsidR="003C1E7C" w:rsidRPr="00E72244" w:rsidRDefault="003C1E7C" w:rsidP="001101E1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853" w:type="dxa"/>
          </w:tcPr>
          <w:p w:rsidR="003C1E7C" w:rsidRPr="00E72244" w:rsidRDefault="003C1E7C" w:rsidP="001101E1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284" w:type="dxa"/>
          </w:tcPr>
          <w:p w:rsidR="003C1E7C" w:rsidRPr="00E72244" w:rsidRDefault="003C1E7C" w:rsidP="001101E1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969" w:type="dxa"/>
          </w:tcPr>
          <w:p w:rsidR="003C1E7C" w:rsidRPr="00E72244" w:rsidRDefault="003C1E7C" w:rsidP="001101E1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6" w:type="dxa"/>
          </w:tcPr>
          <w:p w:rsidR="003C1E7C" w:rsidRPr="00326F06" w:rsidRDefault="003C1E7C" w:rsidP="001101E1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3C1E7C" w:rsidRPr="00326F06" w:rsidRDefault="003C1E7C" w:rsidP="001101E1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3C1E7C" w:rsidRPr="00326F06" w:rsidRDefault="003C1E7C" w:rsidP="001101E1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3C1E7C" w:rsidRPr="00326F06" w:rsidRDefault="003C1E7C" w:rsidP="001101E1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3C1E7C" w:rsidRPr="00326F06" w:rsidRDefault="003C1E7C" w:rsidP="001101E1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3C1E7C" w:rsidRPr="00326F06" w:rsidRDefault="003C1E7C" w:rsidP="001101E1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3C1E7C" w:rsidRPr="00326F06" w:rsidRDefault="003C1E7C" w:rsidP="001101E1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3C1E7C" w:rsidRPr="00326F06" w:rsidRDefault="003C1E7C" w:rsidP="001101E1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3C1E7C" w:rsidRPr="00326F06" w:rsidRDefault="003C1E7C" w:rsidP="001101E1">
            <w:pPr>
              <w:rPr>
                <w:lang w:val="ru-RU"/>
              </w:rPr>
            </w:pPr>
          </w:p>
        </w:tc>
      </w:tr>
      <w:tr w:rsidR="003C1E7C" w:rsidTr="003C1E7C">
        <w:trPr>
          <w:trHeight w:hRule="exact" w:val="304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3C1E7C" w:rsidRPr="00E72244" w:rsidRDefault="003C1E7C" w:rsidP="001101E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ротокол</w:t>
            </w:r>
            <w:proofErr w:type="spell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</w:t>
            </w:r>
            <w:proofErr w:type="spell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25.05.2022г. № 4</w:t>
            </w:r>
          </w:p>
        </w:tc>
      </w:tr>
      <w:tr w:rsidR="003C1E7C" w:rsidTr="003C1E7C">
        <w:trPr>
          <w:trHeight w:hRule="exact" w:val="152"/>
        </w:trPr>
        <w:tc>
          <w:tcPr>
            <w:tcW w:w="723" w:type="dxa"/>
          </w:tcPr>
          <w:p w:rsidR="003C1E7C" w:rsidRPr="00E72244" w:rsidRDefault="003C1E7C" w:rsidP="001101E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3" w:type="dxa"/>
          </w:tcPr>
          <w:p w:rsidR="003C1E7C" w:rsidRPr="00E72244" w:rsidRDefault="003C1E7C" w:rsidP="001101E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4" w:type="dxa"/>
          </w:tcPr>
          <w:p w:rsidR="003C1E7C" w:rsidRPr="00E72244" w:rsidRDefault="003C1E7C" w:rsidP="001101E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69" w:type="dxa"/>
          </w:tcPr>
          <w:p w:rsidR="003C1E7C" w:rsidRPr="00E72244" w:rsidRDefault="003C1E7C" w:rsidP="001101E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" w:type="dxa"/>
          </w:tcPr>
          <w:p w:rsidR="003C1E7C" w:rsidRDefault="003C1E7C" w:rsidP="001101E1"/>
        </w:tc>
        <w:tc>
          <w:tcPr>
            <w:tcW w:w="1556" w:type="dxa"/>
          </w:tcPr>
          <w:p w:rsidR="003C1E7C" w:rsidRDefault="003C1E7C" w:rsidP="001101E1"/>
        </w:tc>
        <w:tc>
          <w:tcPr>
            <w:tcW w:w="574" w:type="dxa"/>
          </w:tcPr>
          <w:p w:rsidR="003C1E7C" w:rsidRDefault="003C1E7C" w:rsidP="001101E1"/>
        </w:tc>
        <w:tc>
          <w:tcPr>
            <w:tcW w:w="426" w:type="dxa"/>
          </w:tcPr>
          <w:p w:rsidR="003C1E7C" w:rsidRDefault="003C1E7C" w:rsidP="001101E1"/>
        </w:tc>
        <w:tc>
          <w:tcPr>
            <w:tcW w:w="1289" w:type="dxa"/>
          </w:tcPr>
          <w:p w:rsidR="003C1E7C" w:rsidRDefault="003C1E7C" w:rsidP="001101E1"/>
        </w:tc>
        <w:tc>
          <w:tcPr>
            <w:tcW w:w="9" w:type="dxa"/>
          </w:tcPr>
          <w:p w:rsidR="003C1E7C" w:rsidRDefault="003C1E7C" w:rsidP="001101E1"/>
        </w:tc>
        <w:tc>
          <w:tcPr>
            <w:tcW w:w="1695" w:type="dxa"/>
          </w:tcPr>
          <w:p w:rsidR="003C1E7C" w:rsidRDefault="003C1E7C" w:rsidP="001101E1"/>
        </w:tc>
        <w:tc>
          <w:tcPr>
            <w:tcW w:w="722" w:type="dxa"/>
          </w:tcPr>
          <w:p w:rsidR="003C1E7C" w:rsidRDefault="003C1E7C" w:rsidP="001101E1"/>
        </w:tc>
        <w:tc>
          <w:tcPr>
            <w:tcW w:w="141" w:type="dxa"/>
          </w:tcPr>
          <w:p w:rsidR="003C1E7C" w:rsidRDefault="003C1E7C" w:rsidP="001101E1"/>
        </w:tc>
      </w:tr>
      <w:tr w:rsidR="003C1E7C" w:rsidRPr="003C1E7C" w:rsidTr="00B74868">
        <w:trPr>
          <w:trHeight w:hRule="exact" w:val="1125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3C1E7C" w:rsidRPr="00E72244" w:rsidRDefault="003C1E7C" w:rsidP="001101E1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Обсуждена на заседании методической комиссии </w:t>
            </w:r>
            <w:proofErr w:type="spell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БАмИЖТ</w:t>
            </w:r>
            <w:proofErr w:type="spell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– филиала ДВГУПС в г</w:t>
            </w:r>
            <w:proofErr w:type="gram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Т</w:t>
            </w:r>
            <w:proofErr w:type="gram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ынде</w:t>
            </w:r>
          </w:p>
          <w:p w:rsidR="003C1E7C" w:rsidRPr="00E72244" w:rsidRDefault="003C1E7C" w:rsidP="001101E1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3C1E7C" w:rsidRPr="003C1E7C" w:rsidTr="003C1E7C">
        <w:trPr>
          <w:trHeight w:hRule="exact" w:val="45"/>
        </w:trPr>
        <w:tc>
          <w:tcPr>
            <w:tcW w:w="723" w:type="dxa"/>
          </w:tcPr>
          <w:p w:rsidR="003C1E7C" w:rsidRPr="00E72244" w:rsidRDefault="003C1E7C" w:rsidP="001101E1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853" w:type="dxa"/>
          </w:tcPr>
          <w:p w:rsidR="003C1E7C" w:rsidRPr="00E72244" w:rsidRDefault="003C1E7C" w:rsidP="001101E1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284" w:type="dxa"/>
          </w:tcPr>
          <w:p w:rsidR="003C1E7C" w:rsidRPr="00E72244" w:rsidRDefault="003C1E7C" w:rsidP="001101E1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969" w:type="dxa"/>
          </w:tcPr>
          <w:p w:rsidR="003C1E7C" w:rsidRPr="00E72244" w:rsidRDefault="003C1E7C" w:rsidP="001101E1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6" w:type="dxa"/>
          </w:tcPr>
          <w:p w:rsidR="003C1E7C" w:rsidRPr="00326F06" w:rsidRDefault="003C1E7C" w:rsidP="001101E1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3C1E7C" w:rsidRPr="00326F06" w:rsidRDefault="003C1E7C" w:rsidP="001101E1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3C1E7C" w:rsidRPr="00326F06" w:rsidRDefault="003C1E7C" w:rsidP="001101E1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3C1E7C" w:rsidRPr="00326F06" w:rsidRDefault="003C1E7C" w:rsidP="001101E1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3C1E7C" w:rsidRPr="00326F06" w:rsidRDefault="003C1E7C" w:rsidP="001101E1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3C1E7C" w:rsidRPr="00326F06" w:rsidRDefault="003C1E7C" w:rsidP="001101E1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3C1E7C" w:rsidRPr="00326F06" w:rsidRDefault="003C1E7C" w:rsidP="001101E1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3C1E7C" w:rsidRPr="00326F06" w:rsidRDefault="003C1E7C" w:rsidP="001101E1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3C1E7C" w:rsidRPr="00326F06" w:rsidRDefault="003C1E7C" w:rsidP="001101E1">
            <w:pPr>
              <w:rPr>
                <w:lang w:val="ru-RU"/>
              </w:rPr>
            </w:pPr>
          </w:p>
        </w:tc>
      </w:tr>
      <w:tr w:rsidR="003C1E7C" w:rsidRPr="003C1E7C" w:rsidTr="003C1E7C">
        <w:trPr>
          <w:trHeight w:hRule="exact" w:val="556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3C1E7C" w:rsidRPr="00E72244" w:rsidRDefault="003C1E7C" w:rsidP="001101E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токол от 30.06.2022 г. № 6</w:t>
            </w:r>
          </w:p>
        </w:tc>
      </w:tr>
      <w:tr w:rsidR="003C1E7C" w:rsidRPr="003C1E7C" w:rsidTr="003C1E7C">
        <w:trPr>
          <w:trHeight w:hRule="exact" w:val="2497"/>
        </w:trPr>
        <w:tc>
          <w:tcPr>
            <w:tcW w:w="723" w:type="dxa"/>
          </w:tcPr>
          <w:p w:rsidR="003C1E7C" w:rsidRPr="005F2874" w:rsidRDefault="003C1E7C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3C1E7C" w:rsidRPr="005F2874" w:rsidRDefault="003C1E7C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3C1E7C" w:rsidRPr="005F2874" w:rsidRDefault="003C1E7C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3C1E7C" w:rsidRPr="005F2874" w:rsidRDefault="003C1E7C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3C1E7C" w:rsidRPr="005F2874" w:rsidRDefault="003C1E7C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3C1E7C" w:rsidRPr="005F2874" w:rsidRDefault="003C1E7C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3C1E7C" w:rsidRPr="005F2874" w:rsidRDefault="003C1E7C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3C1E7C" w:rsidRPr="005F2874" w:rsidRDefault="003C1E7C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3C1E7C" w:rsidRPr="005F2874" w:rsidRDefault="003C1E7C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3C1E7C" w:rsidRPr="005F2874" w:rsidRDefault="003C1E7C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3C1E7C" w:rsidRPr="005F2874" w:rsidRDefault="003C1E7C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3C1E7C" w:rsidRPr="005F2874" w:rsidRDefault="003C1E7C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3C1E7C" w:rsidRPr="005F2874" w:rsidRDefault="003C1E7C">
            <w:pPr>
              <w:rPr>
                <w:lang w:val="ru-RU"/>
              </w:rPr>
            </w:pPr>
          </w:p>
        </w:tc>
      </w:tr>
      <w:tr w:rsidR="003C1E7C" w:rsidTr="003C1E7C">
        <w:trPr>
          <w:trHeight w:hRule="exact" w:val="555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3C1E7C" w:rsidRDefault="003C1E7C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г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ында</w:t>
            </w:r>
            <w:proofErr w:type="spellEnd"/>
          </w:p>
          <w:p w:rsidR="003C1E7C" w:rsidRDefault="003C1E7C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022 г.</w:t>
            </w:r>
          </w:p>
        </w:tc>
      </w:tr>
    </w:tbl>
    <w:p w:rsidR="000939FD" w:rsidRDefault="005F2874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2552"/>
        <w:gridCol w:w="6718"/>
        <w:gridCol w:w="974"/>
      </w:tblGrid>
      <w:tr w:rsidR="000939FD">
        <w:trPr>
          <w:trHeight w:hRule="exact" w:val="14"/>
        </w:trPr>
        <w:tc>
          <w:tcPr>
            <w:tcW w:w="9795" w:type="dxa"/>
            <w:gridSpan w:val="2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0939FD" w:rsidRDefault="000939FD"/>
        </w:tc>
        <w:tc>
          <w:tcPr>
            <w:tcW w:w="1007" w:type="dxa"/>
            <w:vMerge w:val="restart"/>
            <w:tcBorders>
              <w:top w:val="single" w:sz="8" w:space="0" w:color="000000"/>
            </w:tcBorders>
            <w:shd w:val="clear" w:color="C0C0C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2</w:t>
            </w:r>
          </w:p>
        </w:tc>
      </w:tr>
      <w:tr w:rsidR="000939FD">
        <w:trPr>
          <w:trHeight w:hRule="exact" w:val="402"/>
        </w:trPr>
        <w:tc>
          <w:tcPr>
            <w:tcW w:w="2694" w:type="dxa"/>
          </w:tcPr>
          <w:p w:rsidR="000939FD" w:rsidRDefault="000939FD"/>
        </w:tc>
        <w:tc>
          <w:tcPr>
            <w:tcW w:w="7088" w:type="dxa"/>
          </w:tcPr>
          <w:p w:rsidR="000939FD" w:rsidRDefault="000939FD"/>
        </w:tc>
        <w:tc>
          <w:tcPr>
            <w:tcW w:w="1007" w:type="dxa"/>
            <w:vMerge/>
            <w:tcBorders>
              <w:top w:val="single" w:sz="8" w:space="0" w:color="000000"/>
            </w:tcBorders>
            <w:shd w:val="clear" w:color="C0C0C0" w:fill="FFFFFF"/>
            <w:tcMar>
              <w:left w:w="34" w:type="dxa"/>
              <w:right w:w="34" w:type="dxa"/>
            </w:tcMar>
          </w:tcPr>
          <w:p w:rsidR="000939FD" w:rsidRDefault="000939FD"/>
        </w:tc>
      </w:tr>
      <w:tr w:rsidR="000939FD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0939FD" w:rsidRDefault="000939FD"/>
        </w:tc>
      </w:tr>
      <w:tr w:rsidR="000939FD">
        <w:trPr>
          <w:trHeight w:hRule="exact" w:val="13"/>
        </w:trPr>
        <w:tc>
          <w:tcPr>
            <w:tcW w:w="2694" w:type="dxa"/>
          </w:tcPr>
          <w:p w:rsidR="000939FD" w:rsidRDefault="000939FD"/>
        </w:tc>
        <w:tc>
          <w:tcPr>
            <w:tcW w:w="7088" w:type="dxa"/>
          </w:tcPr>
          <w:p w:rsidR="000939FD" w:rsidRDefault="000939FD"/>
        </w:tc>
        <w:tc>
          <w:tcPr>
            <w:tcW w:w="993" w:type="dxa"/>
          </w:tcPr>
          <w:p w:rsidR="000939FD" w:rsidRDefault="000939FD"/>
        </w:tc>
      </w:tr>
      <w:tr w:rsidR="000939FD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0939FD" w:rsidRDefault="000939FD"/>
        </w:tc>
      </w:tr>
      <w:tr w:rsidR="000939FD">
        <w:trPr>
          <w:trHeight w:hRule="exact" w:val="96"/>
        </w:trPr>
        <w:tc>
          <w:tcPr>
            <w:tcW w:w="2694" w:type="dxa"/>
          </w:tcPr>
          <w:p w:rsidR="000939FD" w:rsidRDefault="000939FD"/>
        </w:tc>
        <w:tc>
          <w:tcPr>
            <w:tcW w:w="7088" w:type="dxa"/>
          </w:tcPr>
          <w:p w:rsidR="000939FD" w:rsidRDefault="000939FD"/>
        </w:tc>
        <w:tc>
          <w:tcPr>
            <w:tcW w:w="993" w:type="dxa"/>
          </w:tcPr>
          <w:p w:rsidR="000939FD" w:rsidRDefault="000939FD"/>
        </w:tc>
      </w:tr>
      <w:tr w:rsidR="000939FD" w:rsidRPr="003C1E7C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0939FD" w:rsidRPr="005F2874" w:rsidRDefault="005F287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5F2874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Визирование РПД для исполнения в очередном учебном году</w:t>
            </w:r>
          </w:p>
        </w:tc>
      </w:tr>
      <w:tr w:rsidR="000939FD" w:rsidRPr="003C1E7C">
        <w:trPr>
          <w:trHeight w:hRule="exact" w:val="138"/>
        </w:trPr>
        <w:tc>
          <w:tcPr>
            <w:tcW w:w="2694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</w:tr>
      <w:tr w:rsidR="000939FD">
        <w:trPr>
          <w:trHeight w:hRule="exact" w:val="555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дседа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К РНС</w:t>
            </w:r>
          </w:p>
        </w:tc>
      </w:tr>
      <w:tr w:rsidR="000939FD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__ __________ 2023 г.</w:t>
            </w:r>
          </w:p>
        </w:tc>
      </w:tr>
      <w:tr w:rsidR="000939FD">
        <w:trPr>
          <w:trHeight w:hRule="exact" w:val="138"/>
        </w:trPr>
        <w:tc>
          <w:tcPr>
            <w:tcW w:w="2694" w:type="dxa"/>
          </w:tcPr>
          <w:p w:rsidR="000939FD" w:rsidRDefault="000939FD"/>
        </w:tc>
        <w:tc>
          <w:tcPr>
            <w:tcW w:w="7088" w:type="dxa"/>
          </w:tcPr>
          <w:p w:rsidR="000939FD" w:rsidRDefault="000939FD"/>
        </w:tc>
        <w:tc>
          <w:tcPr>
            <w:tcW w:w="993" w:type="dxa"/>
          </w:tcPr>
          <w:p w:rsidR="000939FD" w:rsidRDefault="000939FD"/>
        </w:tc>
      </w:tr>
      <w:tr w:rsidR="000939FD" w:rsidRPr="003C1E7C">
        <w:trPr>
          <w:trHeight w:hRule="exact" w:val="416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0939FD" w:rsidRPr="005F2874" w:rsidRDefault="005F2874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бочая программа пересмотрена, обсуждена и одобрена для</w:t>
            </w:r>
          </w:p>
          <w:p w:rsidR="000939FD" w:rsidRPr="005F2874" w:rsidRDefault="005F2874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нения в 2023-2024 учебном году на заседании кафедры</w:t>
            </w:r>
          </w:p>
        </w:tc>
      </w:tr>
      <w:tr w:rsidR="000939FD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мИЖТ</w:t>
            </w:r>
            <w:proofErr w:type="spellEnd"/>
          </w:p>
        </w:tc>
      </w:tr>
      <w:tr w:rsidR="000939FD">
        <w:trPr>
          <w:trHeight w:hRule="exact" w:val="138"/>
        </w:trPr>
        <w:tc>
          <w:tcPr>
            <w:tcW w:w="2694" w:type="dxa"/>
          </w:tcPr>
          <w:p w:rsidR="000939FD" w:rsidRDefault="000939FD"/>
        </w:tc>
        <w:tc>
          <w:tcPr>
            <w:tcW w:w="7088" w:type="dxa"/>
          </w:tcPr>
          <w:p w:rsidR="000939FD" w:rsidRDefault="000939FD"/>
        </w:tc>
        <w:tc>
          <w:tcPr>
            <w:tcW w:w="993" w:type="dxa"/>
          </w:tcPr>
          <w:p w:rsidR="000939FD" w:rsidRDefault="000939FD"/>
        </w:tc>
      </w:tr>
      <w:tr w:rsidR="000939FD" w:rsidRPr="003C1E7C">
        <w:trPr>
          <w:trHeight w:hRule="exact" w:val="694"/>
        </w:trPr>
        <w:tc>
          <w:tcPr>
            <w:tcW w:w="2694" w:type="dxa"/>
          </w:tcPr>
          <w:p w:rsidR="000939FD" w:rsidRDefault="000939FD"/>
        </w:tc>
        <w:tc>
          <w:tcPr>
            <w:tcW w:w="809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0939FD" w:rsidRPr="005F2874" w:rsidRDefault="005F2874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токол от  __ __________ 2023 г.  №  __</w:t>
            </w:r>
          </w:p>
          <w:p w:rsidR="000939FD" w:rsidRPr="005F2874" w:rsidRDefault="005F2874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Зав. кафедрой </w:t>
            </w:r>
            <w:proofErr w:type="spellStart"/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ашенко</w:t>
            </w:r>
            <w:proofErr w:type="spellEnd"/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А.</w:t>
            </w:r>
          </w:p>
        </w:tc>
      </w:tr>
      <w:tr w:rsidR="000939FD" w:rsidRPr="003C1E7C">
        <w:trPr>
          <w:trHeight w:hRule="exact" w:val="138"/>
        </w:trPr>
        <w:tc>
          <w:tcPr>
            <w:tcW w:w="2694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</w:tr>
      <w:tr w:rsidR="000939FD" w:rsidRPr="003C1E7C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0939FD" w:rsidRPr="005F2874" w:rsidRDefault="000939FD">
            <w:pPr>
              <w:rPr>
                <w:lang w:val="ru-RU"/>
              </w:rPr>
            </w:pPr>
          </w:p>
        </w:tc>
      </w:tr>
      <w:tr w:rsidR="000939FD" w:rsidRPr="003C1E7C">
        <w:trPr>
          <w:trHeight w:hRule="exact" w:val="13"/>
        </w:trPr>
        <w:tc>
          <w:tcPr>
            <w:tcW w:w="2694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</w:tr>
      <w:tr w:rsidR="000939FD" w:rsidRPr="003C1E7C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0939FD" w:rsidRPr="005F2874" w:rsidRDefault="000939FD">
            <w:pPr>
              <w:rPr>
                <w:lang w:val="ru-RU"/>
              </w:rPr>
            </w:pPr>
          </w:p>
        </w:tc>
      </w:tr>
      <w:tr w:rsidR="000939FD" w:rsidRPr="003C1E7C">
        <w:trPr>
          <w:trHeight w:hRule="exact" w:val="96"/>
        </w:trPr>
        <w:tc>
          <w:tcPr>
            <w:tcW w:w="2694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</w:tr>
      <w:tr w:rsidR="000939FD" w:rsidRPr="003C1E7C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0939FD" w:rsidRPr="005F2874" w:rsidRDefault="005F287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5F2874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Визирование РПД для исполнения в очередном учебном году</w:t>
            </w:r>
          </w:p>
        </w:tc>
      </w:tr>
      <w:tr w:rsidR="000939FD" w:rsidRPr="003C1E7C">
        <w:trPr>
          <w:trHeight w:hRule="exact" w:val="138"/>
        </w:trPr>
        <w:tc>
          <w:tcPr>
            <w:tcW w:w="2694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</w:tr>
      <w:tr w:rsidR="000939FD">
        <w:trPr>
          <w:trHeight w:hRule="exact" w:val="555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дседа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К РНС</w:t>
            </w:r>
          </w:p>
        </w:tc>
      </w:tr>
      <w:tr w:rsidR="000939FD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__ __________ 2024 г.</w:t>
            </w:r>
          </w:p>
        </w:tc>
      </w:tr>
      <w:tr w:rsidR="000939FD">
        <w:trPr>
          <w:trHeight w:hRule="exact" w:val="138"/>
        </w:trPr>
        <w:tc>
          <w:tcPr>
            <w:tcW w:w="2694" w:type="dxa"/>
          </w:tcPr>
          <w:p w:rsidR="000939FD" w:rsidRDefault="000939FD"/>
        </w:tc>
        <w:tc>
          <w:tcPr>
            <w:tcW w:w="7088" w:type="dxa"/>
          </w:tcPr>
          <w:p w:rsidR="000939FD" w:rsidRDefault="000939FD"/>
        </w:tc>
        <w:tc>
          <w:tcPr>
            <w:tcW w:w="993" w:type="dxa"/>
          </w:tcPr>
          <w:p w:rsidR="000939FD" w:rsidRDefault="000939FD"/>
        </w:tc>
      </w:tr>
      <w:tr w:rsidR="000939FD" w:rsidRPr="003C1E7C">
        <w:trPr>
          <w:trHeight w:hRule="exact" w:val="416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0939FD" w:rsidRPr="005F2874" w:rsidRDefault="005F2874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бочая программа пересмотрена, обсуждена и одобрена для</w:t>
            </w:r>
          </w:p>
          <w:p w:rsidR="000939FD" w:rsidRPr="005F2874" w:rsidRDefault="005F2874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нения в 2024-2025 учебном году на заседании кафедры</w:t>
            </w:r>
          </w:p>
        </w:tc>
      </w:tr>
      <w:tr w:rsidR="000939FD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мИЖТ</w:t>
            </w:r>
            <w:proofErr w:type="spellEnd"/>
          </w:p>
        </w:tc>
      </w:tr>
      <w:tr w:rsidR="000939FD">
        <w:trPr>
          <w:trHeight w:hRule="exact" w:val="138"/>
        </w:trPr>
        <w:tc>
          <w:tcPr>
            <w:tcW w:w="2694" w:type="dxa"/>
          </w:tcPr>
          <w:p w:rsidR="000939FD" w:rsidRDefault="000939FD"/>
        </w:tc>
        <w:tc>
          <w:tcPr>
            <w:tcW w:w="7088" w:type="dxa"/>
          </w:tcPr>
          <w:p w:rsidR="000939FD" w:rsidRDefault="000939FD"/>
        </w:tc>
        <w:tc>
          <w:tcPr>
            <w:tcW w:w="993" w:type="dxa"/>
          </w:tcPr>
          <w:p w:rsidR="000939FD" w:rsidRDefault="000939FD"/>
        </w:tc>
      </w:tr>
      <w:tr w:rsidR="000939FD" w:rsidRPr="003C1E7C">
        <w:trPr>
          <w:trHeight w:hRule="exact" w:val="694"/>
        </w:trPr>
        <w:tc>
          <w:tcPr>
            <w:tcW w:w="2694" w:type="dxa"/>
          </w:tcPr>
          <w:p w:rsidR="000939FD" w:rsidRDefault="000939FD"/>
        </w:tc>
        <w:tc>
          <w:tcPr>
            <w:tcW w:w="809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0939FD" w:rsidRPr="005F2874" w:rsidRDefault="005F2874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токол от  __ __________ 2024 г.  №  __</w:t>
            </w:r>
          </w:p>
          <w:p w:rsidR="000939FD" w:rsidRPr="005F2874" w:rsidRDefault="005F2874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Зав. кафедрой </w:t>
            </w:r>
            <w:proofErr w:type="spellStart"/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ашенко</w:t>
            </w:r>
            <w:proofErr w:type="spellEnd"/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А.</w:t>
            </w:r>
          </w:p>
        </w:tc>
      </w:tr>
      <w:tr w:rsidR="000939FD" w:rsidRPr="003C1E7C">
        <w:trPr>
          <w:trHeight w:hRule="exact" w:val="138"/>
        </w:trPr>
        <w:tc>
          <w:tcPr>
            <w:tcW w:w="2694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</w:tr>
      <w:tr w:rsidR="000939FD" w:rsidRPr="003C1E7C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0939FD" w:rsidRPr="005F2874" w:rsidRDefault="000939FD">
            <w:pPr>
              <w:rPr>
                <w:lang w:val="ru-RU"/>
              </w:rPr>
            </w:pPr>
          </w:p>
        </w:tc>
      </w:tr>
      <w:tr w:rsidR="000939FD" w:rsidRPr="003C1E7C">
        <w:trPr>
          <w:trHeight w:hRule="exact" w:val="13"/>
        </w:trPr>
        <w:tc>
          <w:tcPr>
            <w:tcW w:w="2694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</w:tr>
      <w:tr w:rsidR="000939FD" w:rsidRPr="003C1E7C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0939FD" w:rsidRPr="005F2874" w:rsidRDefault="000939FD">
            <w:pPr>
              <w:rPr>
                <w:lang w:val="ru-RU"/>
              </w:rPr>
            </w:pPr>
          </w:p>
        </w:tc>
      </w:tr>
      <w:tr w:rsidR="000939FD" w:rsidRPr="003C1E7C">
        <w:trPr>
          <w:trHeight w:hRule="exact" w:val="96"/>
        </w:trPr>
        <w:tc>
          <w:tcPr>
            <w:tcW w:w="2694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</w:tr>
      <w:tr w:rsidR="000939FD" w:rsidRPr="003C1E7C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0939FD" w:rsidRPr="005F2874" w:rsidRDefault="005F287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5F2874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Визирование РПД для исполнения в очередном учебном году</w:t>
            </w:r>
          </w:p>
        </w:tc>
      </w:tr>
      <w:tr w:rsidR="000939FD" w:rsidRPr="003C1E7C">
        <w:trPr>
          <w:trHeight w:hRule="exact" w:val="138"/>
        </w:trPr>
        <w:tc>
          <w:tcPr>
            <w:tcW w:w="2694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</w:tr>
      <w:tr w:rsidR="000939FD">
        <w:trPr>
          <w:trHeight w:hRule="exact" w:val="555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дседа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К РНС</w:t>
            </w:r>
          </w:p>
        </w:tc>
      </w:tr>
      <w:tr w:rsidR="000939FD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__ __________ 2025 г.</w:t>
            </w:r>
          </w:p>
        </w:tc>
      </w:tr>
      <w:tr w:rsidR="000939FD">
        <w:trPr>
          <w:trHeight w:hRule="exact" w:val="138"/>
        </w:trPr>
        <w:tc>
          <w:tcPr>
            <w:tcW w:w="2694" w:type="dxa"/>
          </w:tcPr>
          <w:p w:rsidR="000939FD" w:rsidRDefault="000939FD"/>
        </w:tc>
        <w:tc>
          <w:tcPr>
            <w:tcW w:w="7088" w:type="dxa"/>
          </w:tcPr>
          <w:p w:rsidR="000939FD" w:rsidRDefault="000939FD"/>
        </w:tc>
        <w:tc>
          <w:tcPr>
            <w:tcW w:w="993" w:type="dxa"/>
          </w:tcPr>
          <w:p w:rsidR="000939FD" w:rsidRDefault="000939FD"/>
        </w:tc>
      </w:tr>
      <w:tr w:rsidR="000939FD" w:rsidRPr="003C1E7C">
        <w:trPr>
          <w:trHeight w:hRule="exact" w:val="416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0939FD" w:rsidRPr="005F2874" w:rsidRDefault="005F2874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бочая программа пересмотрена, обсуждена и одобрена для</w:t>
            </w:r>
          </w:p>
          <w:p w:rsidR="000939FD" w:rsidRPr="005F2874" w:rsidRDefault="005F2874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нения в 2025-2026 учебном году на заседании кафедры</w:t>
            </w:r>
          </w:p>
        </w:tc>
      </w:tr>
      <w:tr w:rsidR="000939FD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мИЖТ</w:t>
            </w:r>
            <w:proofErr w:type="spellEnd"/>
          </w:p>
        </w:tc>
      </w:tr>
      <w:tr w:rsidR="000939FD">
        <w:trPr>
          <w:trHeight w:hRule="exact" w:val="138"/>
        </w:trPr>
        <w:tc>
          <w:tcPr>
            <w:tcW w:w="2694" w:type="dxa"/>
          </w:tcPr>
          <w:p w:rsidR="000939FD" w:rsidRDefault="000939FD"/>
        </w:tc>
        <w:tc>
          <w:tcPr>
            <w:tcW w:w="7088" w:type="dxa"/>
          </w:tcPr>
          <w:p w:rsidR="000939FD" w:rsidRDefault="000939FD"/>
        </w:tc>
        <w:tc>
          <w:tcPr>
            <w:tcW w:w="993" w:type="dxa"/>
          </w:tcPr>
          <w:p w:rsidR="000939FD" w:rsidRDefault="000939FD"/>
        </w:tc>
      </w:tr>
      <w:tr w:rsidR="000939FD" w:rsidRPr="003C1E7C">
        <w:trPr>
          <w:trHeight w:hRule="exact" w:val="694"/>
        </w:trPr>
        <w:tc>
          <w:tcPr>
            <w:tcW w:w="2694" w:type="dxa"/>
          </w:tcPr>
          <w:p w:rsidR="000939FD" w:rsidRDefault="000939FD"/>
        </w:tc>
        <w:tc>
          <w:tcPr>
            <w:tcW w:w="809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0939FD" w:rsidRPr="005F2874" w:rsidRDefault="005F2874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токол от  __ __________ 2025 г.  №  __</w:t>
            </w:r>
          </w:p>
          <w:p w:rsidR="000939FD" w:rsidRPr="005F2874" w:rsidRDefault="005F2874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Зав. кафедрой </w:t>
            </w:r>
            <w:proofErr w:type="spellStart"/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ашенко</w:t>
            </w:r>
            <w:proofErr w:type="spellEnd"/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А.</w:t>
            </w:r>
          </w:p>
        </w:tc>
      </w:tr>
      <w:tr w:rsidR="000939FD" w:rsidRPr="003C1E7C">
        <w:trPr>
          <w:trHeight w:hRule="exact" w:val="138"/>
        </w:trPr>
        <w:tc>
          <w:tcPr>
            <w:tcW w:w="2694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</w:tr>
      <w:tr w:rsidR="000939FD" w:rsidRPr="003C1E7C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0939FD" w:rsidRPr="005F2874" w:rsidRDefault="000939FD">
            <w:pPr>
              <w:rPr>
                <w:lang w:val="ru-RU"/>
              </w:rPr>
            </w:pPr>
          </w:p>
        </w:tc>
      </w:tr>
      <w:tr w:rsidR="000939FD" w:rsidRPr="003C1E7C">
        <w:trPr>
          <w:trHeight w:hRule="exact" w:val="13"/>
        </w:trPr>
        <w:tc>
          <w:tcPr>
            <w:tcW w:w="2694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</w:tr>
      <w:tr w:rsidR="000939FD" w:rsidRPr="003C1E7C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0939FD" w:rsidRPr="005F2874" w:rsidRDefault="000939FD">
            <w:pPr>
              <w:rPr>
                <w:lang w:val="ru-RU"/>
              </w:rPr>
            </w:pPr>
          </w:p>
        </w:tc>
      </w:tr>
      <w:tr w:rsidR="000939FD" w:rsidRPr="003C1E7C">
        <w:trPr>
          <w:trHeight w:hRule="exact" w:val="96"/>
        </w:trPr>
        <w:tc>
          <w:tcPr>
            <w:tcW w:w="2694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</w:tr>
      <w:tr w:rsidR="000939FD" w:rsidRPr="003C1E7C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0939FD" w:rsidRPr="005F2874" w:rsidRDefault="005F287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5F2874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Визирование РПД для исполнения в очередном учебном году</w:t>
            </w:r>
          </w:p>
        </w:tc>
      </w:tr>
      <w:tr w:rsidR="000939FD" w:rsidRPr="003C1E7C">
        <w:trPr>
          <w:trHeight w:hRule="exact" w:val="138"/>
        </w:trPr>
        <w:tc>
          <w:tcPr>
            <w:tcW w:w="2694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</w:tr>
      <w:tr w:rsidR="000939FD">
        <w:trPr>
          <w:trHeight w:hRule="exact" w:val="555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дседа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К РНС</w:t>
            </w:r>
          </w:p>
        </w:tc>
      </w:tr>
      <w:tr w:rsidR="000939FD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__ __________ 2026 г.</w:t>
            </w:r>
          </w:p>
        </w:tc>
      </w:tr>
      <w:tr w:rsidR="000939FD">
        <w:trPr>
          <w:trHeight w:hRule="exact" w:val="138"/>
        </w:trPr>
        <w:tc>
          <w:tcPr>
            <w:tcW w:w="2694" w:type="dxa"/>
          </w:tcPr>
          <w:p w:rsidR="000939FD" w:rsidRDefault="000939FD"/>
        </w:tc>
        <w:tc>
          <w:tcPr>
            <w:tcW w:w="7088" w:type="dxa"/>
          </w:tcPr>
          <w:p w:rsidR="000939FD" w:rsidRDefault="000939FD"/>
        </w:tc>
        <w:tc>
          <w:tcPr>
            <w:tcW w:w="993" w:type="dxa"/>
          </w:tcPr>
          <w:p w:rsidR="000939FD" w:rsidRDefault="000939FD"/>
        </w:tc>
      </w:tr>
      <w:tr w:rsidR="000939FD" w:rsidRPr="003C1E7C">
        <w:trPr>
          <w:trHeight w:hRule="exact" w:val="416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0939FD" w:rsidRPr="005F2874" w:rsidRDefault="005F2874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бочая программа пересмотрена, обсуждена и одобрена для</w:t>
            </w:r>
          </w:p>
          <w:p w:rsidR="000939FD" w:rsidRPr="005F2874" w:rsidRDefault="005F2874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нения в 2026-2027 учебном году на заседании кафедры</w:t>
            </w:r>
          </w:p>
        </w:tc>
      </w:tr>
      <w:tr w:rsidR="000939FD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мИЖТ</w:t>
            </w:r>
            <w:proofErr w:type="spellEnd"/>
          </w:p>
        </w:tc>
      </w:tr>
      <w:tr w:rsidR="000939FD">
        <w:trPr>
          <w:trHeight w:hRule="exact" w:val="138"/>
        </w:trPr>
        <w:tc>
          <w:tcPr>
            <w:tcW w:w="2694" w:type="dxa"/>
          </w:tcPr>
          <w:p w:rsidR="000939FD" w:rsidRDefault="000939FD"/>
        </w:tc>
        <w:tc>
          <w:tcPr>
            <w:tcW w:w="7088" w:type="dxa"/>
          </w:tcPr>
          <w:p w:rsidR="000939FD" w:rsidRDefault="000939FD"/>
        </w:tc>
        <w:tc>
          <w:tcPr>
            <w:tcW w:w="993" w:type="dxa"/>
          </w:tcPr>
          <w:p w:rsidR="000939FD" w:rsidRDefault="000939FD"/>
        </w:tc>
      </w:tr>
      <w:tr w:rsidR="000939FD" w:rsidRPr="003C1E7C">
        <w:trPr>
          <w:trHeight w:hRule="exact" w:val="694"/>
        </w:trPr>
        <w:tc>
          <w:tcPr>
            <w:tcW w:w="2694" w:type="dxa"/>
          </w:tcPr>
          <w:p w:rsidR="000939FD" w:rsidRDefault="000939FD"/>
        </w:tc>
        <w:tc>
          <w:tcPr>
            <w:tcW w:w="809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0939FD" w:rsidRPr="005F2874" w:rsidRDefault="005F2874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токол от  __ __________ 2026 г.  №  __</w:t>
            </w:r>
          </w:p>
          <w:p w:rsidR="000939FD" w:rsidRPr="005F2874" w:rsidRDefault="005F2874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Зав. кафедрой </w:t>
            </w:r>
            <w:proofErr w:type="spellStart"/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ашенко</w:t>
            </w:r>
            <w:proofErr w:type="spellEnd"/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А.</w:t>
            </w:r>
          </w:p>
        </w:tc>
      </w:tr>
    </w:tbl>
    <w:p w:rsidR="000939FD" w:rsidRPr="005F2874" w:rsidRDefault="005F2874">
      <w:pPr>
        <w:rPr>
          <w:sz w:val="0"/>
          <w:szCs w:val="0"/>
          <w:lang w:val="ru-RU"/>
        </w:rPr>
      </w:pPr>
      <w:r w:rsidRPr="005F2874">
        <w:rPr>
          <w:lang w:val="ru-RU"/>
        </w:rP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284"/>
        <w:gridCol w:w="1287"/>
        <w:gridCol w:w="486"/>
        <w:gridCol w:w="237"/>
        <w:gridCol w:w="143"/>
        <w:gridCol w:w="105"/>
        <w:gridCol w:w="192"/>
        <w:gridCol w:w="296"/>
        <w:gridCol w:w="706"/>
        <w:gridCol w:w="423"/>
        <w:gridCol w:w="124"/>
        <w:gridCol w:w="3128"/>
        <w:gridCol w:w="1828"/>
        <w:gridCol w:w="577"/>
        <w:gridCol w:w="282"/>
        <w:gridCol w:w="142"/>
      </w:tblGrid>
      <w:tr w:rsidR="000939FD">
        <w:trPr>
          <w:trHeight w:hRule="exact" w:val="277"/>
        </w:trPr>
        <w:tc>
          <w:tcPr>
            <w:tcW w:w="284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472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238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93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192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285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109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3153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1844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1007" w:type="dxa"/>
            <w:gridSpan w:val="3"/>
            <w:shd w:val="clear" w:color="C0C0C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3</w:t>
            </w:r>
          </w:p>
        </w:tc>
      </w:tr>
      <w:tr w:rsidR="000939FD">
        <w:trPr>
          <w:trHeight w:hRule="exact" w:val="277"/>
        </w:trPr>
        <w:tc>
          <w:tcPr>
            <w:tcW w:w="284" w:type="dxa"/>
          </w:tcPr>
          <w:p w:rsidR="000939FD" w:rsidRDefault="000939FD"/>
        </w:tc>
        <w:tc>
          <w:tcPr>
            <w:tcW w:w="1277" w:type="dxa"/>
          </w:tcPr>
          <w:p w:rsidR="000939FD" w:rsidRDefault="000939FD"/>
        </w:tc>
        <w:tc>
          <w:tcPr>
            <w:tcW w:w="472" w:type="dxa"/>
          </w:tcPr>
          <w:p w:rsidR="000939FD" w:rsidRDefault="000939FD"/>
        </w:tc>
        <w:tc>
          <w:tcPr>
            <w:tcW w:w="238" w:type="dxa"/>
          </w:tcPr>
          <w:p w:rsidR="000939FD" w:rsidRDefault="000939FD"/>
        </w:tc>
        <w:tc>
          <w:tcPr>
            <w:tcW w:w="143" w:type="dxa"/>
          </w:tcPr>
          <w:p w:rsidR="000939FD" w:rsidRDefault="000939FD"/>
        </w:tc>
        <w:tc>
          <w:tcPr>
            <w:tcW w:w="93" w:type="dxa"/>
          </w:tcPr>
          <w:p w:rsidR="000939FD" w:rsidRDefault="000939FD"/>
        </w:tc>
        <w:tc>
          <w:tcPr>
            <w:tcW w:w="192" w:type="dxa"/>
          </w:tcPr>
          <w:p w:rsidR="000939FD" w:rsidRDefault="000939FD"/>
        </w:tc>
        <w:tc>
          <w:tcPr>
            <w:tcW w:w="285" w:type="dxa"/>
          </w:tcPr>
          <w:p w:rsidR="000939FD" w:rsidRDefault="000939FD"/>
        </w:tc>
        <w:tc>
          <w:tcPr>
            <w:tcW w:w="710" w:type="dxa"/>
          </w:tcPr>
          <w:p w:rsidR="000939FD" w:rsidRDefault="000939FD"/>
        </w:tc>
        <w:tc>
          <w:tcPr>
            <w:tcW w:w="426" w:type="dxa"/>
          </w:tcPr>
          <w:p w:rsidR="000939FD" w:rsidRDefault="000939FD"/>
        </w:tc>
        <w:tc>
          <w:tcPr>
            <w:tcW w:w="109" w:type="dxa"/>
          </w:tcPr>
          <w:p w:rsidR="000939FD" w:rsidRDefault="000939FD"/>
        </w:tc>
        <w:tc>
          <w:tcPr>
            <w:tcW w:w="3153" w:type="dxa"/>
          </w:tcPr>
          <w:p w:rsidR="000939FD" w:rsidRDefault="000939FD"/>
        </w:tc>
        <w:tc>
          <w:tcPr>
            <w:tcW w:w="1844" w:type="dxa"/>
          </w:tcPr>
          <w:p w:rsidR="000939FD" w:rsidRDefault="000939FD"/>
        </w:tc>
        <w:tc>
          <w:tcPr>
            <w:tcW w:w="568" w:type="dxa"/>
          </w:tcPr>
          <w:p w:rsidR="000939FD" w:rsidRDefault="000939FD"/>
        </w:tc>
        <w:tc>
          <w:tcPr>
            <w:tcW w:w="284" w:type="dxa"/>
          </w:tcPr>
          <w:p w:rsidR="000939FD" w:rsidRDefault="000939FD"/>
        </w:tc>
        <w:tc>
          <w:tcPr>
            <w:tcW w:w="143" w:type="dxa"/>
          </w:tcPr>
          <w:p w:rsidR="000939FD" w:rsidRDefault="000939FD"/>
        </w:tc>
      </w:tr>
      <w:tr w:rsidR="000939FD" w:rsidRPr="003C1E7C">
        <w:trPr>
          <w:trHeight w:hRule="exact" w:val="277"/>
        </w:trPr>
        <w:tc>
          <w:tcPr>
            <w:tcW w:w="10221" w:type="dxa"/>
            <w:gridSpan w:val="16"/>
            <w:shd w:val="clear" w:color="000000" w:fill="FFFFFF"/>
            <w:tcMar>
              <w:left w:w="34" w:type="dxa"/>
              <w:right w:w="34" w:type="dxa"/>
            </w:tcMar>
          </w:tcPr>
          <w:p w:rsidR="000939FD" w:rsidRPr="005F2874" w:rsidRDefault="005F2874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бочая программа дисциплины  Инженерная и компьютерная графика</w:t>
            </w:r>
          </w:p>
        </w:tc>
      </w:tr>
      <w:tr w:rsidR="000939FD" w:rsidRPr="003C1E7C">
        <w:trPr>
          <w:trHeight w:hRule="exact" w:val="694"/>
        </w:trPr>
        <w:tc>
          <w:tcPr>
            <w:tcW w:w="10221" w:type="dxa"/>
            <w:gridSpan w:val="16"/>
            <w:shd w:val="clear" w:color="000000" w:fill="FFFFFF"/>
            <w:tcMar>
              <w:left w:w="34" w:type="dxa"/>
              <w:right w:w="34" w:type="dxa"/>
            </w:tcMar>
          </w:tcPr>
          <w:p w:rsidR="000939FD" w:rsidRPr="005F2874" w:rsidRDefault="005F2874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proofErr w:type="gramStart"/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зработана</w:t>
            </w:r>
            <w:proofErr w:type="gramEnd"/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в соответствии с ФГОС, утвержденным приказом Министерства образования и науки Российской Федерации от 27.03.2018 № 218</w:t>
            </w:r>
          </w:p>
        </w:tc>
      </w:tr>
      <w:tr w:rsidR="000939FD">
        <w:trPr>
          <w:trHeight w:hRule="exact" w:val="277"/>
        </w:trPr>
        <w:tc>
          <w:tcPr>
            <w:tcW w:w="2424" w:type="dxa"/>
            <w:gridSpan w:val="5"/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валификация</w:t>
            </w:r>
            <w:proofErr w:type="spellEnd"/>
          </w:p>
        </w:tc>
        <w:tc>
          <w:tcPr>
            <w:tcW w:w="7386" w:type="dxa"/>
            <w:gridSpan w:val="9"/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jc w:val="both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инженер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утей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ообщения</w:t>
            </w:r>
            <w:proofErr w:type="spellEnd"/>
          </w:p>
        </w:tc>
        <w:tc>
          <w:tcPr>
            <w:tcW w:w="284" w:type="dxa"/>
          </w:tcPr>
          <w:p w:rsidR="000939FD" w:rsidRDefault="000939FD"/>
        </w:tc>
        <w:tc>
          <w:tcPr>
            <w:tcW w:w="143" w:type="dxa"/>
          </w:tcPr>
          <w:p w:rsidR="000939FD" w:rsidRDefault="000939FD"/>
        </w:tc>
      </w:tr>
      <w:tr w:rsidR="000939FD">
        <w:trPr>
          <w:trHeight w:hRule="exact" w:val="138"/>
        </w:trPr>
        <w:tc>
          <w:tcPr>
            <w:tcW w:w="284" w:type="dxa"/>
          </w:tcPr>
          <w:p w:rsidR="000939FD" w:rsidRDefault="000939FD"/>
        </w:tc>
        <w:tc>
          <w:tcPr>
            <w:tcW w:w="1277" w:type="dxa"/>
          </w:tcPr>
          <w:p w:rsidR="000939FD" w:rsidRDefault="000939FD"/>
        </w:tc>
        <w:tc>
          <w:tcPr>
            <w:tcW w:w="472" w:type="dxa"/>
          </w:tcPr>
          <w:p w:rsidR="000939FD" w:rsidRDefault="000939FD"/>
        </w:tc>
        <w:tc>
          <w:tcPr>
            <w:tcW w:w="238" w:type="dxa"/>
          </w:tcPr>
          <w:p w:rsidR="000939FD" w:rsidRDefault="000939FD"/>
        </w:tc>
        <w:tc>
          <w:tcPr>
            <w:tcW w:w="143" w:type="dxa"/>
          </w:tcPr>
          <w:p w:rsidR="000939FD" w:rsidRDefault="000939FD"/>
        </w:tc>
        <w:tc>
          <w:tcPr>
            <w:tcW w:w="93" w:type="dxa"/>
          </w:tcPr>
          <w:p w:rsidR="000939FD" w:rsidRDefault="000939FD"/>
        </w:tc>
        <w:tc>
          <w:tcPr>
            <w:tcW w:w="192" w:type="dxa"/>
          </w:tcPr>
          <w:p w:rsidR="000939FD" w:rsidRDefault="000939FD"/>
        </w:tc>
        <w:tc>
          <w:tcPr>
            <w:tcW w:w="285" w:type="dxa"/>
          </w:tcPr>
          <w:p w:rsidR="000939FD" w:rsidRDefault="000939FD"/>
        </w:tc>
        <w:tc>
          <w:tcPr>
            <w:tcW w:w="710" w:type="dxa"/>
          </w:tcPr>
          <w:p w:rsidR="000939FD" w:rsidRDefault="000939FD"/>
        </w:tc>
        <w:tc>
          <w:tcPr>
            <w:tcW w:w="426" w:type="dxa"/>
          </w:tcPr>
          <w:p w:rsidR="000939FD" w:rsidRDefault="000939FD"/>
        </w:tc>
        <w:tc>
          <w:tcPr>
            <w:tcW w:w="109" w:type="dxa"/>
          </w:tcPr>
          <w:p w:rsidR="000939FD" w:rsidRDefault="000939FD"/>
        </w:tc>
        <w:tc>
          <w:tcPr>
            <w:tcW w:w="3153" w:type="dxa"/>
          </w:tcPr>
          <w:p w:rsidR="000939FD" w:rsidRDefault="000939FD"/>
        </w:tc>
        <w:tc>
          <w:tcPr>
            <w:tcW w:w="1844" w:type="dxa"/>
          </w:tcPr>
          <w:p w:rsidR="000939FD" w:rsidRDefault="000939FD"/>
        </w:tc>
        <w:tc>
          <w:tcPr>
            <w:tcW w:w="568" w:type="dxa"/>
          </w:tcPr>
          <w:p w:rsidR="000939FD" w:rsidRDefault="000939FD"/>
        </w:tc>
        <w:tc>
          <w:tcPr>
            <w:tcW w:w="284" w:type="dxa"/>
          </w:tcPr>
          <w:p w:rsidR="000939FD" w:rsidRDefault="000939FD"/>
        </w:tc>
        <w:tc>
          <w:tcPr>
            <w:tcW w:w="143" w:type="dxa"/>
          </w:tcPr>
          <w:p w:rsidR="000939FD" w:rsidRDefault="000939FD"/>
        </w:tc>
      </w:tr>
      <w:tr w:rsidR="000939FD">
        <w:trPr>
          <w:trHeight w:hRule="exact" w:val="277"/>
        </w:trPr>
        <w:tc>
          <w:tcPr>
            <w:tcW w:w="2424" w:type="dxa"/>
            <w:gridSpan w:val="5"/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Форм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учения</w:t>
            </w:r>
            <w:proofErr w:type="spellEnd"/>
          </w:p>
        </w:tc>
        <w:tc>
          <w:tcPr>
            <w:tcW w:w="7386" w:type="dxa"/>
            <w:gridSpan w:val="9"/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jc w:val="both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заочная</w:t>
            </w:r>
            <w:proofErr w:type="spellEnd"/>
          </w:p>
        </w:tc>
        <w:tc>
          <w:tcPr>
            <w:tcW w:w="284" w:type="dxa"/>
          </w:tcPr>
          <w:p w:rsidR="000939FD" w:rsidRDefault="000939FD"/>
        </w:tc>
        <w:tc>
          <w:tcPr>
            <w:tcW w:w="143" w:type="dxa"/>
          </w:tcPr>
          <w:p w:rsidR="000939FD" w:rsidRDefault="000939FD"/>
        </w:tc>
      </w:tr>
      <w:tr w:rsidR="000939FD">
        <w:trPr>
          <w:trHeight w:hRule="exact" w:val="277"/>
        </w:trPr>
        <w:tc>
          <w:tcPr>
            <w:tcW w:w="284" w:type="dxa"/>
          </w:tcPr>
          <w:p w:rsidR="000939FD" w:rsidRDefault="000939FD"/>
        </w:tc>
        <w:tc>
          <w:tcPr>
            <w:tcW w:w="1277" w:type="dxa"/>
          </w:tcPr>
          <w:p w:rsidR="000939FD" w:rsidRDefault="000939FD"/>
        </w:tc>
        <w:tc>
          <w:tcPr>
            <w:tcW w:w="472" w:type="dxa"/>
          </w:tcPr>
          <w:p w:rsidR="000939FD" w:rsidRDefault="000939FD"/>
        </w:tc>
        <w:tc>
          <w:tcPr>
            <w:tcW w:w="238" w:type="dxa"/>
          </w:tcPr>
          <w:p w:rsidR="000939FD" w:rsidRDefault="000939FD"/>
        </w:tc>
        <w:tc>
          <w:tcPr>
            <w:tcW w:w="143" w:type="dxa"/>
          </w:tcPr>
          <w:p w:rsidR="000939FD" w:rsidRDefault="000939FD"/>
        </w:tc>
        <w:tc>
          <w:tcPr>
            <w:tcW w:w="93" w:type="dxa"/>
          </w:tcPr>
          <w:p w:rsidR="000939FD" w:rsidRDefault="000939FD"/>
        </w:tc>
        <w:tc>
          <w:tcPr>
            <w:tcW w:w="192" w:type="dxa"/>
          </w:tcPr>
          <w:p w:rsidR="000939FD" w:rsidRDefault="000939FD"/>
        </w:tc>
        <w:tc>
          <w:tcPr>
            <w:tcW w:w="285" w:type="dxa"/>
          </w:tcPr>
          <w:p w:rsidR="000939FD" w:rsidRDefault="000939FD"/>
        </w:tc>
        <w:tc>
          <w:tcPr>
            <w:tcW w:w="710" w:type="dxa"/>
          </w:tcPr>
          <w:p w:rsidR="000939FD" w:rsidRDefault="000939FD"/>
        </w:tc>
        <w:tc>
          <w:tcPr>
            <w:tcW w:w="426" w:type="dxa"/>
          </w:tcPr>
          <w:p w:rsidR="000939FD" w:rsidRDefault="000939FD"/>
        </w:tc>
        <w:tc>
          <w:tcPr>
            <w:tcW w:w="109" w:type="dxa"/>
          </w:tcPr>
          <w:p w:rsidR="000939FD" w:rsidRDefault="000939FD"/>
        </w:tc>
        <w:tc>
          <w:tcPr>
            <w:tcW w:w="3153" w:type="dxa"/>
          </w:tcPr>
          <w:p w:rsidR="000939FD" w:rsidRDefault="000939FD"/>
        </w:tc>
        <w:tc>
          <w:tcPr>
            <w:tcW w:w="1844" w:type="dxa"/>
          </w:tcPr>
          <w:p w:rsidR="000939FD" w:rsidRDefault="000939FD"/>
        </w:tc>
        <w:tc>
          <w:tcPr>
            <w:tcW w:w="568" w:type="dxa"/>
          </w:tcPr>
          <w:p w:rsidR="000939FD" w:rsidRDefault="000939FD"/>
        </w:tc>
        <w:tc>
          <w:tcPr>
            <w:tcW w:w="284" w:type="dxa"/>
          </w:tcPr>
          <w:p w:rsidR="000939FD" w:rsidRDefault="000939FD"/>
        </w:tc>
        <w:tc>
          <w:tcPr>
            <w:tcW w:w="143" w:type="dxa"/>
          </w:tcPr>
          <w:p w:rsidR="000939FD" w:rsidRDefault="000939FD"/>
        </w:tc>
      </w:tr>
      <w:tr w:rsidR="000939FD" w:rsidRPr="003C1E7C">
        <w:trPr>
          <w:trHeight w:hRule="exact" w:val="833"/>
        </w:trPr>
        <w:tc>
          <w:tcPr>
            <w:tcW w:w="9795" w:type="dxa"/>
            <w:gridSpan w:val="14"/>
            <w:shd w:val="clear" w:color="000000" w:fill="FFFFFF"/>
            <w:tcMar>
              <w:left w:w="34" w:type="dxa"/>
              <w:right w:w="34" w:type="dxa"/>
            </w:tcMar>
          </w:tcPr>
          <w:p w:rsidR="000939FD" w:rsidRPr="005F2874" w:rsidRDefault="005F2874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F2874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ОБЪЕМ ДИСЦИПЛИНЫ (МОДУЛЯ) В ЗАЧЕТНЫХ ЕДИНИЦАХ С УКАЗАНИЕМ КОЛИЧЕСТВА АКАДЕМИЧЕСКИХ ЧАСОВ, ВЫДЕЛЕННЫХ НА КОНТАКТНУЮ РАБОТУ ОБУЧАЮЩИХСЯ С ПРЕПОДАВАТЕЛЕМ (ПО ВИДАМ УЧЕБНЫХ ЗАНЯТИЙ) И НА САМОСТОЯТЕЛЬНУЮ РАБОТУ ОБУЧАЮЩИХСЯ</w:t>
            </w:r>
          </w:p>
        </w:tc>
        <w:tc>
          <w:tcPr>
            <w:tcW w:w="284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</w:tr>
      <w:tr w:rsidR="000939FD" w:rsidRPr="003C1E7C">
        <w:trPr>
          <w:trHeight w:hRule="exact" w:val="138"/>
        </w:trPr>
        <w:tc>
          <w:tcPr>
            <w:tcW w:w="284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472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238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93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192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285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109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3153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1844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568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</w:tr>
      <w:tr w:rsidR="000939FD">
        <w:trPr>
          <w:trHeight w:hRule="exact" w:val="277"/>
        </w:trPr>
        <w:tc>
          <w:tcPr>
            <w:tcW w:w="2283" w:type="dxa"/>
            <w:gridSpan w:val="4"/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щ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рудоемкость</w:t>
            </w:r>
            <w:proofErr w:type="spellEnd"/>
          </w:p>
        </w:tc>
        <w:tc>
          <w:tcPr>
            <w:tcW w:w="143" w:type="dxa"/>
          </w:tcPr>
          <w:p w:rsidR="000939FD" w:rsidRDefault="000939FD"/>
        </w:tc>
        <w:tc>
          <w:tcPr>
            <w:tcW w:w="7386" w:type="dxa"/>
            <w:gridSpan w:val="9"/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3 ЗЕТ</w:t>
            </w:r>
          </w:p>
        </w:tc>
        <w:tc>
          <w:tcPr>
            <w:tcW w:w="284" w:type="dxa"/>
          </w:tcPr>
          <w:p w:rsidR="000939FD" w:rsidRDefault="000939FD"/>
        </w:tc>
        <w:tc>
          <w:tcPr>
            <w:tcW w:w="143" w:type="dxa"/>
          </w:tcPr>
          <w:p w:rsidR="000939FD" w:rsidRDefault="000939FD"/>
        </w:tc>
      </w:tr>
      <w:tr w:rsidR="000939FD">
        <w:trPr>
          <w:trHeight w:hRule="exact" w:val="277"/>
        </w:trPr>
        <w:tc>
          <w:tcPr>
            <w:tcW w:w="7386" w:type="dxa"/>
            <w:gridSpan w:val="12"/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0939FD"/>
        </w:tc>
        <w:tc>
          <w:tcPr>
            <w:tcW w:w="242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0939FD"/>
        </w:tc>
        <w:tc>
          <w:tcPr>
            <w:tcW w:w="284" w:type="dxa"/>
          </w:tcPr>
          <w:p w:rsidR="000939FD" w:rsidRDefault="000939FD"/>
        </w:tc>
        <w:tc>
          <w:tcPr>
            <w:tcW w:w="143" w:type="dxa"/>
          </w:tcPr>
          <w:p w:rsidR="000939FD" w:rsidRDefault="000939FD"/>
        </w:tc>
      </w:tr>
      <w:tr w:rsidR="000939FD">
        <w:trPr>
          <w:trHeight w:hRule="exact" w:val="277"/>
        </w:trPr>
        <w:tc>
          <w:tcPr>
            <w:tcW w:w="2708" w:type="dxa"/>
            <w:gridSpan w:val="7"/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ас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чебному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лану</w:t>
            </w:r>
            <w:proofErr w:type="spellEnd"/>
          </w:p>
        </w:tc>
        <w:tc>
          <w:tcPr>
            <w:tcW w:w="1007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08</w:t>
            </w:r>
          </w:p>
        </w:tc>
        <w:tc>
          <w:tcPr>
            <w:tcW w:w="426" w:type="dxa"/>
          </w:tcPr>
          <w:p w:rsidR="000939FD" w:rsidRDefault="000939FD"/>
        </w:tc>
        <w:tc>
          <w:tcPr>
            <w:tcW w:w="5968" w:type="dxa"/>
            <w:gridSpan w:val="5"/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Вид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рол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урса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:</w:t>
            </w:r>
          </w:p>
        </w:tc>
        <w:tc>
          <w:tcPr>
            <w:tcW w:w="143" w:type="dxa"/>
          </w:tcPr>
          <w:p w:rsidR="000939FD" w:rsidRDefault="000939FD"/>
        </w:tc>
      </w:tr>
      <w:tr w:rsidR="000939FD" w:rsidRPr="003C1E7C">
        <w:trPr>
          <w:trHeight w:hRule="exact" w:val="277"/>
        </w:trPr>
        <w:tc>
          <w:tcPr>
            <w:tcW w:w="284" w:type="dxa"/>
          </w:tcPr>
          <w:p w:rsidR="000939FD" w:rsidRDefault="000939FD"/>
        </w:tc>
        <w:tc>
          <w:tcPr>
            <w:tcW w:w="2708" w:type="dxa"/>
            <w:gridSpan w:val="7"/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ом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исл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:</w:t>
            </w:r>
          </w:p>
        </w:tc>
        <w:tc>
          <w:tcPr>
            <w:tcW w:w="710" w:type="dxa"/>
          </w:tcPr>
          <w:p w:rsidR="000939FD" w:rsidRDefault="000939FD"/>
        </w:tc>
        <w:tc>
          <w:tcPr>
            <w:tcW w:w="426" w:type="dxa"/>
          </w:tcPr>
          <w:p w:rsidR="000939FD" w:rsidRDefault="000939FD"/>
        </w:tc>
        <w:tc>
          <w:tcPr>
            <w:tcW w:w="5968" w:type="dxa"/>
            <w:gridSpan w:val="5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0939FD" w:rsidRPr="005F2874" w:rsidRDefault="005F2874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зачёты (курс)    1</w:t>
            </w:r>
          </w:p>
          <w:p w:rsidR="000939FD" w:rsidRPr="005F2874" w:rsidRDefault="005F2874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онтрольных работ  1 курс (2)</w:t>
            </w:r>
          </w:p>
        </w:tc>
        <w:tc>
          <w:tcPr>
            <w:tcW w:w="143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</w:tr>
      <w:tr w:rsidR="000939FD">
        <w:trPr>
          <w:trHeight w:hRule="exact" w:val="277"/>
        </w:trPr>
        <w:tc>
          <w:tcPr>
            <w:tcW w:w="284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2424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акт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</w:p>
        </w:tc>
        <w:tc>
          <w:tcPr>
            <w:tcW w:w="1007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</w:t>
            </w:r>
          </w:p>
        </w:tc>
        <w:tc>
          <w:tcPr>
            <w:tcW w:w="426" w:type="dxa"/>
          </w:tcPr>
          <w:p w:rsidR="000939FD" w:rsidRDefault="000939FD"/>
        </w:tc>
        <w:tc>
          <w:tcPr>
            <w:tcW w:w="5968" w:type="dxa"/>
            <w:gridSpan w:val="5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0939FD"/>
        </w:tc>
        <w:tc>
          <w:tcPr>
            <w:tcW w:w="143" w:type="dxa"/>
          </w:tcPr>
          <w:p w:rsidR="000939FD" w:rsidRDefault="000939FD"/>
        </w:tc>
      </w:tr>
      <w:tr w:rsidR="000939FD">
        <w:trPr>
          <w:trHeight w:hRule="exact" w:val="277"/>
        </w:trPr>
        <w:tc>
          <w:tcPr>
            <w:tcW w:w="284" w:type="dxa"/>
          </w:tcPr>
          <w:p w:rsidR="000939FD" w:rsidRDefault="000939FD"/>
        </w:tc>
        <w:tc>
          <w:tcPr>
            <w:tcW w:w="2424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амостоятель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</w:p>
        </w:tc>
        <w:tc>
          <w:tcPr>
            <w:tcW w:w="1007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96</w:t>
            </w:r>
          </w:p>
        </w:tc>
        <w:tc>
          <w:tcPr>
            <w:tcW w:w="426" w:type="dxa"/>
          </w:tcPr>
          <w:p w:rsidR="000939FD" w:rsidRDefault="000939FD"/>
        </w:tc>
        <w:tc>
          <w:tcPr>
            <w:tcW w:w="5968" w:type="dxa"/>
            <w:gridSpan w:val="5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0939FD"/>
        </w:tc>
        <w:tc>
          <w:tcPr>
            <w:tcW w:w="143" w:type="dxa"/>
          </w:tcPr>
          <w:p w:rsidR="000939FD" w:rsidRDefault="000939FD"/>
        </w:tc>
      </w:tr>
      <w:tr w:rsidR="000939FD">
        <w:trPr>
          <w:trHeight w:hRule="exact" w:val="277"/>
        </w:trPr>
        <w:tc>
          <w:tcPr>
            <w:tcW w:w="284" w:type="dxa"/>
          </w:tcPr>
          <w:p w:rsidR="000939FD" w:rsidRDefault="000939FD"/>
        </w:tc>
        <w:tc>
          <w:tcPr>
            <w:tcW w:w="2424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ас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роль</w:t>
            </w:r>
            <w:proofErr w:type="spellEnd"/>
          </w:p>
        </w:tc>
        <w:tc>
          <w:tcPr>
            <w:tcW w:w="1007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426" w:type="dxa"/>
          </w:tcPr>
          <w:p w:rsidR="000939FD" w:rsidRDefault="000939FD"/>
        </w:tc>
        <w:tc>
          <w:tcPr>
            <w:tcW w:w="5968" w:type="dxa"/>
            <w:gridSpan w:val="5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0939FD"/>
        </w:tc>
        <w:tc>
          <w:tcPr>
            <w:tcW w:w="143" w:type="dxa"/>
          </w:tcPr>
          <w:p w:rsidR="000939FD" w:rsidRDefault="000939FD"/>
        </w:tc>
      </w:tr>
      <w:tr w:rsidR="000939FD" w:rsidRPr="003C1E7C">
        <w:trPr>
          <w:trHeight w:hRule="exact" w:val="138"/>
        </w:trPr>
        <w:tc>
          <w:tcPr>
            <w:tcW w:w="10079" w:type="dxa"/>
            <w:gridSpan w:val="15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0939FD" w:rsidRPr="005F2874" w:rsidRDefault="005F2874">
            <w:pPr>
              <w:spacing w:after="0" w:line="240" w:lineRule="auto"/>
              <w:rPr>
                <w:sz w:val="20"/>
                <w:szCs w:val="20"/>
                <w:lang w:val="ru-RU"/>
              </w:rPr>
            </w:pPr>
            <w:r w:rsidRPr="005F2874">
              <w:rPr>
                <w:rFonts w:ascii="Arial" w:hAnsi="Arial" w:cs="Arial"/>
                <w:b/>
                <w:color w:val="000000"/>
                <w:sz w:val="20"/>
                <w:szCs w:val="20"/>
                <w:lang w:val="ru-RU"/>
              </w:rPr>
              <w:t>Распределение часов дисциплины по семестрам (курсам)</w:t>
            </w:r>
          </w:p>
        </w:tc>
        <w:tc>
          <w:tcPr>
            <w:tcW w:w="143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</w:tr>
      <w:tr w:rsidR="000939FD" w:rsidRPr="003C1E7C">
        <w:trPr>
          <w:trHeight w:hRule="exact" w:val="138"/>
        </w:trPr>
        <w:tc>
          <w:tcPr>
            <w:tcW w:w="10079" w:type="dxa"/>
            <w:gridSpan w:val="15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</w:tr>
      <w:tr w:rsidR="000939FD" w:rsidRPr="003C1E7C">
        <w:trPr>
          <w:trHeight w:hRule="exact" w:val="140"/>
        </w:trPr>
        <w:tc>
          <w:tcPr>
            <w:tcW w:w="157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486" w:type="dxa"/>
            <w:shd w:val="clear" w:color="000000" w:fill="FFFFFF"/>
            <w:tcMar>
              <w:left w:w="34" w:type="dxa"/>
              <w:right w:w="34" w:type="dxa"/>
            </w:tcMar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486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489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1257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3153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1844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568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</w:tr>
      <w:tr w:rsidR="000939FD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939FD" w:rsidRDefault="005F287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урс</w:t>
            </w:r>
            <w:proofErr w:type="spellEnd"/>
          </w:p>
        </w:tc>
        <w:tc>
          <w:tcPr>
            <w:tcW w:w="957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939FD" w:rsidRDefault="005F287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1</w:t>
            </w:r>
          </w:p>
        </w:tc>
        <w:tc>
          <w:tcPr>
            <w:tcW w:w="1732" w:type="dxa"/>
            <w:gridSpan w:val="5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939FD" w:rsidRDefault="005F287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того</w:t>
            </w:r>
            <w:proofErr w:type="spellEnd"/>
          </w:p>
        </w:tc>
        <w:tc>
          <w:tcPr>
            <w:tcW w:w="3153" w:type="dxa"/>
          </w:tcPr>
          <w:p w:rsidR="000939FD" w:rsidRDefault="000939FD"/>
        </w:tc>
        <w:tc>
          <w:tcPr>
            <w:tcW w:w="1844" w:type="dxa"/>
          </w:tcPr>
          <w:p w:rsidR="000939FD" w:rsidRDefault="000939FD"/>
        </w:tc>
        <w:tc>
          <w:tcPr>
            <w:tcW w:w="568" w:type="dxa"/>
          </w:tcPr>
          <w:p w:rsidR="000939FD" w:rsidRDefault="000939FD"/>
        </w:tc>
        <w:tc>
          <w:tcPr>
            <w:tcW w:w="284" w:type="dxa"/>
          </w:tcPr>
          <w:p w:rsidR="000939FD" w:rsidRDefault="000939FD"/>
        </w:tc>
        <w:tc>
          <w:tcPr>
            <w:tcW w:w="143" w:type="dxa"/>
          </w:tcPr>
          <w:p w:rsidR="000939FD" w:rsidRDefault="000939FD"/>
        </w:tc>
      </w:tr>
      <w:tr w:rsidR="000939FD">
        <w:trPr>
          <w:trHeight w:hRule="exact" w:val="261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939FD" w:rsidRDefault="005F2874">
            <w:pPr>
              <w:spacing w:after="0"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Вид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занятий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939FD" w:rsidRDefault="005F2874">
            <w:pPr>
              <w:spacing w:after="0" w:line="240" w:lineRule="auto"/>
              <w:jc w:val="center"/>
              <w:rPr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color w:val="000000"/>
                <w:sz w:val="13"/>
                <w:szCs w:val="13"/>
              </w:rPr>
              <w:t>УП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939FD" w:rsidRDefault="005F2874">
            <w:pPr>
              <w:spacing w:after="0" w:line="240" w:lineRule="auto"/>
              <w:jc w:val="center"/>
              <w:rPr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color w:val="000000"/>
                <w:sz w:val="13"/>
                <w:szCs w:val="13"/>
              </w:rPr>
              <w:t>РП</w:t>
            </w:r>
          </w:p>
        </w:tc>
        <w:tc>
          <w:tcPr>
            <w:tcW w:w="1732" w:type="dxa"/>
            <w:gridSpan w:val="5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939FD" w:rsidRDefault="000939FD"/>
        </w:tc>
        <w:tc>
          <w:tcPr>
            <w:tcW w:w="3153" w:type="dxa"/>
          </w:tcPr>
          <w:p w:rsidR="000939FD" w:rsidRDefault="000939FD"/>
        </w:tc>
        <w:tc>
          <w:tcPr>
            <w:tcW w:w="1844" w:type="dxa"/>
          </w:tcPr>
          <w:p w:rsidR="000939FD" w:rsidRDefault="000939FD"/>
        </w:tc>
        <w:tc>
          <w:tcPr>
            <w:tcW w:w="568" w:type="dxa"/>
          </w:tcPr>
          <w:p w:rsidR="000939FD" w:rsidRDefault="000939FD"/>
        </w:tc>
        <w:tc>
          <w:tcPr>
            <w:tcW w:w="284" w:type="dxa"/>
          </w:tcPr>
          <w:p w:rsidR="000939FD" w:rsidRDefault="000939FD"/>
        </w:tc>
        <w:tc>
          <w:tcPr>
            <w:tcW w:w="143" w:type="dxa"/>
          </w:tcPr>
          <w:p w:rsidR="000939FD" w:rsidRDefault="000939FD"/>
        </w:tc>
      </w:tr>
      <w:tr w:rsidR="000939FD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0939FD" w:rsidRDefault="005F2874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ции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0939FD" w:rsidRDefault="005F2874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0939FD" w:rsidRDefault="005F2874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0939FD" w:rsidRDefault="005F2874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26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0939FD" w:rsidRDefault="005F2874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3153" w:type="dxa"/>
          </w:tcPr>
          <w:p w:rsidR="000939FD" w:rsidRDefault="000939FD"/>
        </w:tc>
        <w:tc>
          <w:tcPr>
            <w:tcW w:w="1844" w:type="dxa"/>
          </w:tcPr>
          <w:p w:rsidR="000939FD" w:rsidRDefault="000939FD"/>
        </w:tc>
        <w:tc>
          <w:tcPr>
            <w:tcW w:w="568" w:type="dxa"/>
          </w:tcPr>
          <w:p w:rsidR="000939FD" w:rsidRDefault="000939FD"/>
        </w:tc>
        <w:tc>
          <w:tcPr>
            <w:tcW w:w="284" w:type="dxa"/>
          </w:tcPr>
          <w:p w:rsidR="000939FD" w:rsidRDefault="000939FD"/>
        </w:tc>
        <w:tc>
          <w:tcPr>
            <w:tcW w:w="143" w:type="dxa"/>
          </w:tcPr>
          <w:p w:rsidR="000939FD" w:rsidRDefault="000939FD"/>
        </w:tc>
      </w:tr>
      <w:tr w:rsidR="000939FD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0939FD" w:rsidRDefault="005F2874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актические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0939FD" w:rsidRDefault="005F2874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0939FD" w:rsidRDefault="005F2874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0939FD" w:rsidRDefault="005F2874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</w:t>
            </w:r>
          </w:p>
        </w:tc>
        <w:tc>
          <w:tcPr>
            <w:tcW w:w="126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0939FD" w:rsidRDefault="005F2874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</w:t>
            </w:r>
          </w:p>
        </w:tc>
        <w:tc>
          <w:tcPr>
            <w:tcW w:w="3153" w:type="dxa"/>
          </w:tcPr>
          <w:p w:rsidR="000939FD" w:rsidRDefault="000939FD"/>
        </w:tc>
        <w:tc>
          <w:tcPr>
            <w:tcW w:w="1844" w:type="dxa"/>
          </w:tcPr>
          <w:p w:rsidR="000939FD" w:rsidRDefault="000939FD"/>
        </w:tc>
        <w:tc>
          <w:tcPr>
            <w:tcW w:w="568" w:type="dxa"/>
          </w:tcPr>
          <w:p w:rsidR="000939FD" w:rsidRDefault="000939FD"/>
        </w:tc>
        <w:tc>
          <w:tcPr>
            <w:tcW w:w="284" w:type="dxa"/>
          </w:tcPr>
          <w:p w:rsidR="000939FD" w:rsidRDefault="000939FD"/>
        </w:tc>
        <w:tc>
          <w:tcPr>
            <w:tcW w:w="143" w:type="dxa"/>
          </w:tcPr>
          <w:p w:rsidR="000939FD" w:rsidRDefault="000939FD"/>
        </w:tc>
      </w:tr>
      <w:tr w:rsidR="000939FD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0939FD" w:rsidRDefault="005F2874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тог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уд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0939FD" w:rsidRDefault="005F2874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0939FD" w:rsidRDefault="005F2874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0939FD" w:rsidRDefault="005F2874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</w:t>
            </w:r>
          </w:p>
        </w:tc>
        <w:tc>
          <w:tcPr>
            <w:tcW w:w="126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0939FD" w:rsidRDefault="005F2874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</w:t>
            </w:r>
          </w:p>
        </w:tc>
        <w:tc>
          <w:tcPr>
            <w:tcW w:w="3153" w:type="dxa"/>
          </w:tcPr>
          <w:p w:rsidR="000939FD" w:rsidRDefault="000939FD"/>
        </w:tc>
        <w:tc>
          <w:tcPr>
            <w:tcW w:w="1844" w:type="dxa"/>
          </w:tcPr>
          <w:p w:rsidR="000939FD" w:rsidRDefault="000939FD"/>
        </w:tc>
        <w:tc>
          <w:tcPr>
            <w:tcW w:w="568" w:type="dxa"/>
          </w:tcPr>
          <w:p w:rsidR="000939FD" w:rsidRDefault="000939FD"/>
        </w:tc>
        <w:tc>
          <w:tcPr>
            <w:tcW w:w="284" w:type="dxa"/>
          </w:tcPr>
          <w:p w:rsidR="000939FD" w:rsidRDefault="000939FD"/>
        </w:tc>
        <w:tc>
          <w:tcPr>
            <w:tcW w:w="143" w:type="dxa"/>
          </w:tcPr>
          <w:p w:rsidR="000939FD" w:rsidRDefault="000939FD"/>
        </w:tc>
      </w:tr>
      <w:tr w:rsidR="000939FD">
        <w:trPr>
          <w:trHeight w:hRule="exact" w:val="507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0939FD" w:rsidRDefault="005F2874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oнтакт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oта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0939FD" w:rsidRDefault="005F2874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0939FD" w:rsidRDefault="005F2874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0939FD" w:rsidRDefault="005F2874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</w:t>
            </w:r>
          </w:p>
        </w:tc>
        <w:tc>
          <w:tcPr>
            <w:tcW w:w="126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0939FD" w:rsidRDefault="005F2874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</w:t>
            </w:r>
          </w:p>
        </w:tc>
        <w:tc>
          <w:tcPr>
            <w:tcW w:w="3153" w:type="dxa"/>
          </w:tcPr>
          <w:p w:rsidR="000939FD" w:rsidRDefault="000939FD"/>
        </w:tc>
        <w:tc>
          <w:tcPr>
            <w:tcW w:w="1844" w:type="dxa"/>
          </w:tcPr>
          <w:p w:rsidR="000939FD" w:rsidRDefault="000939FD"/>
        </w:tc>
        <w:tc>
          <w:tcPr>
            <w:tcW w:w="568" w:type="dxa"/>
          </w:tcPr>
          <w:p w:rsidR="000939FD" w:rsidRDefault="000939FD"/>
        </w:tc>
        <w:tc>
          <w:tcPr>
            <w:tcW w:w="284" w:type="dxa"/>
          </w:tcPr>
          <w:p w:rsidR="000939FD" w:rsidRDefault="000939FD"/>
        </w:tc>
        <w:tc>
          <w:tcPr>
            <w:tcW w:w="143" w:type="dxa"/>
          </w:tcPr>
          <w:p w:rsidR="000939FD" w:rsidRDefault="000939FD"/>
        </w:tc>
      </w:tr>
      <w:tr w:rsidR="000939FD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0939FD" w:rsidRDefault="005F2874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ам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0939FD" w:rsidRDefault="005F2874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96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0939FD" w:rsidRDefault="005F2874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96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0939FD" w:rsidRDefault="005F2874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96</w:t>
            </w:r>
          </w:p>
        </w:tc>
        <w:tc>
          <w:tcPr>
            <w:tcW w:w="126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0939FD" w:rsidRDefault="005F2874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96</w:t>
            </w:r>
          </w:p>
        </w:tc>
        <w:tc>
          <w:tcPr>
            <w:tcW w:w="3153" w:type="dxa"/>
          </w:tcPr>
          <w:p w:rsidR="000939FD" w:rsidRDefault="000939FD"/>
        </w:tc>
        <w:tc>
          <w:tcPr>
            <w:tcW w:w="1844" w:type="dxa"/>
          </w:tcPr>
          <w:p w:rsidR="000939FD" w:rsidRDefault="000939FD"/>
        </w:tc>
        <w:tc>
          <w:tcPr>
            <w:tcW w:w="568" w:type="dxa"/>
          </w:tcPr>
          <w:p w:rsidR="000939FD" w:rsidRDefault="000939FD"/>
        </w:tc>
        <w:tc>
          <w:tcPr>
            <w:tcW w:w="284" w:type="dxa"/>
          </w:tcPr>
          <w:p w:rsidR="000939FD" w:rsidRDefault="000939FD"/>
        </w:tc>
        <w:tc>
          <w:tcPr>
            <w:tcW w:w="143" w:type="dxa"/>
          </w:tcPr>
          <w:p w:rsidR="000939FD" w:rsidRDefault="000939FD"/>
        </w:tc>
      </w:tr>
      <w:tr w:rsidR="000939FD">
        <w:trPr>
          <w:trHeight w:hRule="exact" w:val="507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0939FD" w:rsidRDefault="005F2874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ас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роль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0939FD" w:rsidRDefault="005F2874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0939FD" w:rsidRDefault="005F2874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0939FD" w:rsidRDefault="005F2874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126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0939FD" w:rsidRDefault="005F2874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3153" w:type="dxa"/>
          </w:tcPr>
          <w:p w:rsidR="000939FD" w:rsidRDefault="000939FD"/>
        </w:tc>
        <w:tc>
          <w:tcPr>
            <w:tcW w:w="1844" w:type="dxa"/>
          </w:tcPr>
          <w:p w:rsidR="000939FD" w:rsidRDefault="000939FD"/>
        </w:tc>
        <w:tc>
          <w:tcPr>
            <w:tcW w:w="568" w:type="dxa"/>
          </w:tcPr>
          <w:p w:rsidR="000939FD" w:rsidRDefault="000939FD"/>
        </w:tc>
        <w:tc>
          <w:tcPr>
            <w:tcW w:w="284" w:type="dxa"/>
          </w:tcPr>
          <w:p w:rsidR="000939FD" w:rsidRDefault="000939FD"/>
        </w:tc>
        <w:tc>
          <w:tcPr>
            <w:tcW w:w="143" w:type="dxa"/>
          </w:tcPr>
          <w:p w:rsidR="000939FD" w:rsidRDefault="000939FD"/>
        </w:tc>
      </w:tr>
      <w:tr w:rsidR="000939FD">
        <w:trPr>
          <w:trHeight w:hRule="exact" w:val="277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0939FD" w:rsidRDefault="005F2874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того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0939FD" w:rsidRDefault="005F2874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08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0939FD" w:rsidRDefault="005F2874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08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0939FD" w:rsidRDefault="005F2874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08</w:t>
            </w:r>
          </w:p>
        </w:tc>
        <w:tc>
          <w:tcPr>
            <w:tcW w:w="126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0939FD" w:rsidRDefault="005F2874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08</w:t>
            </w:r>
          </w:p>
        </w:tc>
        <w:tc>
          <w:tcPr>
            <w:tcW w:w="3153" w:type="dxa"/>
          </w:tcPr>
          <w:p w:rsidR="000939FD" w:rsidRDefault="000939FD"/>
        </w:tc>
        <w:tc>
          <w:tcPr>
            <w:tcW w:w="1844" w:type="dxa"/>
          </w:tcPr>
          <w:p w:rsidR="000939FD" w:rsidRDefault="000939FD"/>
        </w:tc>
        <w:tc>
          <w:tcPr>
            <w:tcW w:w="568" w:type="dxa"/>
          </w:tcPr>
          <w:p w:rsidR="000939FD" w:rsidRDefault="000939FD"/>
        </w:tc>
        <w:tc>
          <w:tcPr>
            <w:tcW w:w="284" w:type="dxa"/>
          </w:tcPr>
          <w:p w:rsidR="000939FD" w:rsidRDefault="000939FD"/>
        </w:tc>
        <w:tc>
          <w:tcPr>
            <w:tcW w:w="143" w:type="dxa"/>
          </w:tcPr>
          <w:p w:rsidR="000939FD" w:rsidRDefault="000939FD"/>
        </w:tc>
      </w:tr>
    </w:tbl>
    <w:p w:rsidR="000939FD" w:rsidRDefault="005F2874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780"/>
        <w:gridCol w:w="210"/>
        <w:gridCol w:w="709"/>
        <w:gridCol w:w="2463"/>
        <w:gridCol w:w="962"/>
        <w:gridCol w:w="695"/>
        <w:gridCol w:w="1114"/>
        <w:gridCol w:w="1249"/>
        <w:gridCol w:w="682"/>
        <w:gridCol w:w="397"/>
        <w:gridCol w:w="979"/>
      </w:tblGrid>
      <w:tr w:rsidR="000939FD">
        <w:trPr>
          <w:trHeight w:hRule="exact" w:val="416"/>
        </w:trPr>
        <w:tc>
          <w:tcPr>
            <w:tcW w:w="766" w:type="dxa"/>
          </w:tcPr>
          <w:p w:rsidR="000939FD" w:rsidRDefault="000939FD"/>
        </w:tc>
        <w:tc>
          <w:tcPr>
            <w:tcW w:w="228" w:type="dxa"/>
          </w:tcPr>
          <w:p w:rsidR="000939FD" w:rsidRDefault="000939FD"/>
        </w:tc>
        <w:tc>
          <w:tcPr>
            <w:tcW w:w="710" w:type="dxa"/>
          </w:tcPr>
          <w:p w:rsidR="000939FD" w:rsidRDefault="000939FD"/>
        </w:tc>
        <w:tc>
          <w:tcPr>
            <w:tcW w:w="2836" w:type="dxa"/>
          </w:tcPr>
          <w:p w:rsidR="000939FD" w:rsidRDefault="000939FD"/>
        </w:tc>
        <w:tc>
          <w:tcPr>
            <w:tcW w:w="993" w:type="dxa"/>
          </w:tcPr>
          <w:p w:rsidR="000939FD" w:rsidRDefault="000939FD"/>
        </w:tc>
        <w:tc>
          <w:tcPr>
            <w:tcW w:w="710" w:type="dxa"/>
          </w:tcPr>
          <w:p w:rsidR="000939FD" w:rsidRDefault="000939FD"/>
        </w:tc>
        <w:tc>
          <w:tcPr>
            <w:tcW w:w="1135" w:type="dxa"/>
          </w:tcPr>
          <w:p w:rsidR="000939FD" w:rsidRDefault="000939FD"/>
        </w:tc>
        <w:tc>
          <w:tcPr>
            <w:tcW w:w="1277" w:type="dxa"/>
          </w:tcPr>
          <w:p w:rsidR="000939FD" w:rsidRDefault="000939FD"/>
        </w:tc>
        <w:tc>
          <w:tcPr>
            <w:tcW w:w="710" w:type="dxa"/>
          </w:tcPr>
          <w:p w:rsidR="000939FD" w:rsidRDefault="000939FD"/>
        </w:tc>
        <w:tc>
          <w:tcPr>
            <w:tcW w:w="426" w:type="dxa"/>
          </w:tcPr>
          <w:p w:rsidR="000939FD" w:rsidRDefault="000939FD"/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4</w:t>
            </w:r>
          </w:p>
        </w:tc>
      </w:tr>
      <w:tr w:rsidR="000939FD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1. АННОТАЦИЯ ДИСЦИПЛИНЫ (МОДУЛЯ)</w:t>
            </w:r>
          </w:p>
        </w:tc>
      </w:tr>
      <w:tr w:rsidR="000939FD" w:rsidRPr="003C1E7C">
        <w:trPr>
          <w:trHeight w:hRule="exact" w:val="1166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1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Pr="005F2874" w:rsidRDefault="005F2874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авила выполнения конструкторской документации. ЕСКД. Изображения на чертежах, надписи, обозначения элементов деталей. Изображение и обозначение резьбы и резьбовых соединений. Изделия: детали, сборочные единицы. Конструкторские документы: чертеж и эскиз детали; спецификация; сборочный чертеж. Графические программные продукты. Автоматизация построений графических моделей инженерной информации, их преобразования и исследования.</w:t>
            </w:r>
          </w:p>
        </w:tc>
      </w:tr>
      <w:tr w:rsidR="000939FD" w:rsidRPr="003C1E7C">
        <w:trPr>
          <w:trHeight w:hRule="exact" w:val="277"/>
        </w:trPr>
        <w:tc>
          <w:tcPr>
            <w:tcW w:w="766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228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2836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1135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</w:tr>
      <w:tr w:rsidR="000939FD" w:rsidRPr="003C1E7C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</w:tcPr>
          <w:p w:rsidR="000939FD" w:rsidRPr="005F2874" w:rsidRDefault="005F287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5F2874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2. МЕСТО ДИСЦИПЛИНЫ (МОДУЛЯ) В СТРУКТУРЕ ОБРАЗОВАТЕЛЬНОЙ ПРОГРАММЫ</w:t>
            </w:r>
          </w:p>
        </w:tc>
      </w:tr>
      <w:tr w:rsidR="000939FD">
        <w:trPr>
          <w:trHeight w:hRule="exact" w:val="277"/>
        </w:trPr>
        <w:tc>
          <w:tcPr>
            <w:tcW w:w="171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д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исциплин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:</w:t>
            </w:r>
          </w:p>
        </w:tc>
        <w:tc>
          <w:tcPr>
            <w:tcW w:w="9087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1.О.1.13</w:t>
            </w:r>
          </w:p>
        </w:tc>
      </w:tr>
      <w:tr w:rsidR="000939FD" w:rsidRPr="003C1E7C">
        <w:trPr>
          <w:trHeight w:hRule="exact" w:val="27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2.1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Pr="005F2874" w:rsidRDefault="005F2874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F2874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Требования к предварительной подготовке обучающегося:</w:t>
            </w:r>
          </w:p>
        </w:tc>
      </w:tr>
      <w:tr w:rsidR="000939FD">
        <w:trPr>
          <w:trHeight w:hRule="exact" w:val="28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.1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нформатика</w:t>
            </w:r>
            <w:proofErr w:type="spellEnd"/>
          </w:p>
        </w:tc>
      </w:tr>
      <w:tr w:rsidR="000939FD">
        <w:trPr>
          <w:trHeight w:hRule="exact" w:val="279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.2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ачертатель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еометрия</w:t>
            </w:r>
            <w:proofErr w:type="spellEnd"/>
          </w:p>
        </w:tc>
      </w:tr>
      <w:tr w:rsidR="000939FD" w:rsidRPr="003C1E7C">
        <w:trPr>
          <w:trHeight w:hRule="exact" w:val="50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2.2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Pr="005F2874" w:rsidRDefault="005F2874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F2874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Дисциплины и практики, для которых освоение данной дисциплины (модуля) необходимо как предшествующее:</w:t>
            </w:r>
          </w:p>
        </w:tc>
      </w:tr>
      <w:tr w:rsidR="000939FD">
        <w:trPr>
          <w:trHeight w:hRule="exact" w:val="28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.1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еоретическ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еханика</w:t>
            </w:r>
            <w:proofErr w:type="spellEnd"/>
          </w:p>
        </w:tc>
      </w:tr>
      <w:tr w:rsidR="000939FD">
        <w:trPr>
          <w:trHeight w:hRule="exact" w:val="28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.2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троитель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еханика</w:t>
            </w:r>
            <w:proofErr w:type="spellEnd"/>
          </w:p>
        </w:tc>
      </w:tr>
      <w:tr w:rsidR="000939FD" w:rsidRPr="003C1E7C">
        <w:trPr>
          <w:trHeight w:hRule="exact" w:val="28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.3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Pr="005F2874" w:rsidRDefault="005F2874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зыскания и проектирование железных дорог</w:t>
            </w:r>
          </w:p>
        </w:tc>
      </w:tr>
      <w:tr w:rsidR="000939FD" w:rsidRPr="003C1E7C">
        <w:trPr>
          <w:trHeight w:hRule="exact" w:val="28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.4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Pr="005F2874" w:rsidRDefault="005F2874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снования и фундаменты транспортных сооружений</w:t>
            </w:r>
          </w:p>
        </w:tc>
      </w:tr>
      <w:tr w:rsidR="000939FD" w:rsidRPr="003C1E7C">
        <w:trPr>
          <w:trHeight w:hRule="exact" w:val="189"/>
        </w:trPr>
        <w:tc>
          <w:tcPr>
            <w:tcW w:w="766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228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2836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1135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</w:tr>
      <w:tr w:rsidR="000939FD" w:rsidRPr="003C1E7C">
        <w:trPr>
          <w:trHeight w:hRule="exact" w:val="555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0939FD" w:rsidRPr="005F2874" w:rsidRDefault="005F287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5F2874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3. ПЕРЕЧЕНЬ ПЛАНИРУЕМЫХ РЕЗУЛЬТАТОВ ОБУЧЕНИЯ ПО ДИСЦИПЛИНЕ (МОДУЛЮ), СООТНЕСЕННЫХ С ПЛАНИРУЕМЫМИ РЕЗУЛЬТАТАМИ ОСВОЕНИЯ ОБРАЗОВАТЕЛЬНОЙ ПРОГРАММЫ</w:t>
            </w:r>
          </w:p>
        </w:tc>
      </w:tr>
      <w:tr w:rsidR="000939FD" w:rsidRPr="003C1E7C">
        <w:trPr>
          <w:trHeight w:hRule="exact" w:val="536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Pr="005F2874" w:rsidRDefault="005F287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5F2874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ОПК-1: </w:t>
            </w:r>
            <w:proofErr w:type="gramStart"/>
            <w:r w:rsidRPr="005F2874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Способен</w:t>
            </w:r>
            <w:proofErr w:type="gramEnd"/>
            <w:r w:rsidRPr="005F2874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 решать инженерные задачи в профессиональной деятельности с использованием методов естественных наук, математического анализа и моделирования</w:t>
            </w:r>
          </w:p>
        </w:tc>
      </w:tr>
      <w:tr w:rsidR="000939FD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Знат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:</w:t>
            </w:r>
          </w:p>
        </w:tc>
      </w:tr>
      <w:tr w:rsidR="000939FD" w:rsidRPr="003C1E7C">
        <w:trPr>
          <w:trHeight w:hRule="exact" w:val="478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Pr="005F2874" w:rsidRDefault="005F2874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сновные правила (методы) построения и чтения чертежей и эскизов технических объектов различного уровня сложности и назначения</w:t>
            </w:r>
          </w:p>
        </w:tc>
      </w:tr>
      <w:tr w:rsidR="000939FD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Умет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:</w:t>
            </w:r>
          </w:p>
        </w:tc>
      </w:tr>
      <w:tr w:rsidR="000939FD" w:rsidRPr="003C1E7C">
        <w:trPr>
          <w:trHeight w:hRule="exact" w:val="478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Pr="005F2874" w:rsidRDefault="005F2874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ыбирать рациональные способы решения профессиональных задач, разрабатывая чертежи и другие графические документы в ручном и компьютерном варианте</w:t>
            </w:r>
          </w:p>
        </w:tc>
      </w:tr>
      <w:tr w:rsidR="000939FD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Владет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:</w:t>
            </w:r>
          </w:p>
        </w:tc>
      </w:tr>
      <w:tr w:rsidR="000939FD" w:rsidRPr="003C1E7C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Pr="005F2874" w:rsidRDefault="005F2874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икладными графическими программами для разработки и оформления чертежей и технической документации</w:t>
            </w:r>
          </w:p>
        </w:tc>
      </w:tr>
      <w:tr w:rsidR="000939FD" w:rsidRPr="003C1E7C">
        <w:trPr>
          <w:trHeight w:hRule="exact" w:val="138"/>
        </w:trPr>
        <w:tc>
          <w:tcPr>
            <w:tcW w:w="766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228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2836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1135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</w:tr>
      <w:tr w:rsidR="000939FD" w:rsidRPr="003C1E7C">
        <w:trPr>
          <w:trHeight w:hRule="exact" w:val="680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</w:tcPr>
          <w:p w:rsidR="000939FD" w:rsidRPr="005F2874" w:rsidRDefault="005F287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5F2874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4. СОДЕРЖАНИЕ ДИСЦИПЛИНЫ (МОДУЛЯ), СТРУКТУРИРОВАННОЕ ПО ТЕМАМ (РАЗДЕЛАМ) С УКАЗАНИЕМ ОТВЕДЕННОГО НА НИХ КОЛИЧЕСТВА АКАДЕМИЧЕСКИХ  ЧАСОВ И ВИДОВ УЧЕБНЫХ ЗАНЯТИЙ</w:t>
            </w:r>
          </w:p>
        </w:tc>
      </w:tr>
      <w:tr w:rsidR="000939FD">
        <w:trPr>
          <w:trHeight w:hRule="exact" w:val="555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939FD" w:rsidRDefault="005F287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Код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занятия</w:t>
            </w:r>
            <w:proofErr w:type="spellEnd"/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939FD" w:rsidRPr="005F2874" w:rsidRDefault="005F287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5F2874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Наименование разделов и тем /вид занятия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939FD" w:rsidRDefault="005F287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еместр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/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Курс</w:t>
            </w:r>
            <w:proofErr w:type="spellEnd"/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939FD" w:rsidRDefault="005F287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Часов</w:t>
            </w:r>
            <w:proofErr w:type="spellEnd"/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939FD" w:rsidRDefault="005F287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Компетен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-</w:t>
            </w:r>
          </w:p>
          <w:p w:rsidR="000939FD" w:rsidRDefault="005F287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ции</w:t>
            </w:r>
            <w:proofErr w:type="spellEnd"/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939FD" w:rsidRDefault="005F287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Литература</w:t>
            </w:r>
            <w:proofErr w:type="spellEnd"/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939FD" w:rsidRDefault="005F287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Инте</w:t>
            </w:r>
            <w:proofErr w:type="spellEnd"/>
          </w:p>
          <w:p w:rsidR="000939FD" w:rsidRDefault="005F287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кт</w:t>
            </w:r>
            <w:proofErr w:type="spellEnd"/>
            <w:proofErr w:type="gram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.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939FD" w:rsidRDefault="005F287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римечание</w:t>
            </w:r>
            <w:proofErr w:type="spellEnd"/>
          </w:p>
        </w:tc>
      </w:tr>
      <w:tr w:rsidR="000939FD">
        <w:trPr>
          <w:trHeight w:hRule="exact" w:val="14"/>
        </w:trPr>
        <w:tc>
          <w:tcPr>
            <w:tcW w:w="766" w:type="dxa"/>
          </w:tcPr>
          <w:p w:rsidR="000939FD" w:rsidRDefault="000939FD"/>
        </w:tc>
        <w:tc>
          <w:tcPr>
            <w:tcW w:w="228" w:type="dxa"/>
          </w:tcPr>
          <w:p w:rsidR="000939FD" w:rsidRDefault="000939FD"/>
        </w:tc>
        <w:tc>
          <w:tcPr>
            <w:tcW w:w="710" w:type="dxa"/>
          </w:tcPr>
          <w:p w:rsidR="000939FD" w:rsidRDefault="000939FD"/>
        </w:tc>
        <w:tc>
          <w:tcPr>
            <w:tcW w:w="2836" w:type="dxa"/>
          </w:tcPr>
          <w:p w:rsidR="000939FD" w:rsidRDefault="000939FD"/>
        </w:tc>
        <w:tc>
          <w:tcPr>
            <w:tcW w:w="993" w:type="dxa"/>
          </w:tcPr>
          <w:p w:rsidR="000939FD" w:rsidRDefault="000939FD"/>
        </w:tc>
        <w:tc>
          <w:tcPr>
            <w:tcW w:w="710" w:type="dxa"/>
          </w:tcPr>
          <w:p w:rsidR="000939FD" w:rsidRDefault="000939FD"/>
        </w:tc>
        <w:tc>
          <w:tcPr>
            <w:tcW w:w="1135" w:type="dxa"/>
          </w:tcPr>
          <w:p w:rsidR="000939FD" w:rsidRDefault="000939FD"/>
        </w:tc>
        <w:tc>
          <w:tcPr>
            <w:tcW w:w="1277" w:type="dxa"/>
          </w:tcPr>
          <w:p w:rsidR="000939FD" w:rsidRDefault="000939FD"/>
        </w:tc>
        <w:tc>
          <w:tcPr>
            <w:tcW w:w="710" w:type="dxa"/>
          </w:tcPr>
          <w:p w:rsidR="000939FD" w:rsidRDefault="000939FD"/>
        </w:tc>
        <w:tc>
          <w:tcPr>
            <w:tcW w:w="426" w:type="dxa"/>
          </w:tcPr>
          <w:p w:rsidR="000939FD" w:rsidRDefault="000939FD"/>
        </w:tc>
        <w:tc>
          <w:tcPr>
            <w:tcW w:w="993" w:type="dxa"/>
          </w:tcPr>
          <w:p w:rsidR="000939FD" w:rsidRDefault="000939FD"/>
        </w:tc>
      </w:tr>
      <w:tr w:rsidR="000939FD">
        <w:trPr>
          <w:trHeight w:hRule="exact" w:val="27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0939FD"/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1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Лекции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0939FD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0939FD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0939FD"/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0939FD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0939FD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0939FD"/>
        </w:tc>
      </w:tr>
      <w:tr w:rsidR="000939FD">
        <w:trPr>
          <w:trHeight w:hRule="exact" w:val="2675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1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Pr="005F2874" w:rsidRDefault="005F2874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proofErr w:type="gramStart"/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онструкторская документация, оформление чертежей, элементы геометрии деталей, изображения, надписи, обозначения, аксонометрические проекции деталей, изображения и обозначения элементов деталей, изображение и обозначение резьбы, рабочие чертежи деталей, выполнение эскизов деталей машин, изображения сборочных единиц, сборочный чертеж изделий</w:t>
            </w:r>
            <w:proofErr w:type="gramEnd"/>
          </w:p>
          <w:p w:rsidR="000939FD" w:rsidRDefault="005F2874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Л2.1</w:t>
            </w:r>
          </w:p>
          <w:p w:rsidR="000939FD" w:rsidRDefault="005F287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0939FD"/>
        </w:tc>
      </w:tr>
      <w:tr w:rsidR="000939FD">
        <w:trPr>
          <w:trHeight w:hRule="exact" w:val="27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0939FD"/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2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рактические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занятия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0939FD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0939FD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0939FD"/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0939FD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0939FD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0939FD"/>
        </w:tc>
      </w:tr>
      <w:tr w:rsidR="000939FD">
        <w:trPr>
          <w:trHeight w:hRule="exact" w:val="135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rPr>
                <w:sz w:val="19"/>
                <w:szCs w:val="19"/>
              </w:rPr>
            </w:pP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Построение лекальных кривых и контура технической детали. Проекционное черчение. Построение трех видов предмета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строен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зрез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ечени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и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ксонометрически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оекци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Л2.1</w:t>
            </w:r>
          </w:p>
          <w:p w:rsidR="000939FD" w:rsidRDefault="005F287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0939FD"/>
        </w:tc>
      </w:tr>
    </w:tbl>
    <w:p w:rsidR="000939FD" w:rsidRDefault="005F2874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683"/>
        <w:gridCol w:w="247"/>
        <w:gridCol w:w="1619"/>
        <w:gridCol w:w="1670"/>
        <w:gridCol w:w="888"/>
        <w:gridCol w:w="657"/>
        <w:gridCol w:w="1075"/>
        <w:gridCol w:w="710"/>
        <w:gridCol w:w="580"/>
        <w:gridCol w:w="723"/>
        <w:gridCol w:w="406"/>
        <w:gridCol w:w="982"/>
      </w:tblGrid>
      <w:tr w:rsidR="000939FD">
        <w:trPr>
          <w:trHeight w:hRule="exact" w:val="416"/>
        </w:trPr>
        <w:tc>
          <w:tcPr>
            <w:tcW w:w="710" w:type="dxa"/>
          </w:tcPr>
          <w:p w:rsidR="000939FD" w:rsidRDefault="000939FD"/>
        </w:tc>
        <w:tc>
          <w:tcPr>
            <w:tcW w:w="285" w:type="dxa"/>
          </w:tcPr>
          <w:p w:rsidR="000939FD" w:rsidRDefault="000939FD"/>
        </w:tc>
        <w:tc>
          <w:tcPr>
            <w:tcW w:w="1702" w:type="dxa"/>
          </w:tcPr>
          <w:p w:rsidR="000939FD" w:rsidRDefault="000939FD"/>
        </w:tc>
        <w:tc>
          <w:tcPr>
            <w:tcW w:w="1844" w:type="dxa"/>
          </w:tcPr>
          <w:p w:rsidR="000939FD" w:rsidRDefault="000939FD"/>
        </w:tc>
        <w:tc>
          <w:tcPr>
            <w:tcW w:w="993" w:type="dxa"/>
          </w:tcPr>
          <w:p w:rsidR="000939FD" w:rsidRDefault="000939FD"/>
        </w:tc>
        <w:tc>
          <w:tcPr>
            <w:tcW w:w="710" w:type="dxa"/>
          </w:tcPr>
          <w:p w:rsidR="000939FD" w:rsidRDefault="000939FD"/>
        </w:tc>
        <w:tc>
          <w:tcPr>
            <w:tcW w:w="1135" w:type="dxa"/>
          </w:tcPr>
          <w:p w:rsidR="000939FD" w:rsidRDefault="000939FD"/>
        </w:tc>
        <w:tc>
          <w:tcPr>
            <w:tcW w:w="710" w:type="dxa"/>
          </w:tcPr>
          <w:p w:rsidR="000939FD" w:rsidRDefault="000939FD"/>
        </w:tc>
        <w:tc>
          <w:tcPr>
            <w:tcW w:w="568" w:type="dxa"/>
          </w:tcPr>
          <w:p w:rsidR="000939FD" w:rsidRDefault="000939FD"/>
        </w:tc>
        <w:tc>
          <w:tcPr>
            <w:tcW w:w="710" w:type="dxa"/>
          </w:tcPr>
          <w:p w:rsidR="000939FD" w:rsidRDefault="000939FD"/>
        </w:tc>
        <w:tc>
          <w:tcPr>
            <w:tcW w:w="426" w:type="dxa"/>
          </w:tcPr>
          <w:p w:rsidR="000939FD" w:rsidRDefault="000939FD"/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5</w:t>
            </w:r>
          </w:p>
        </w:tc>
      </w:tr>
      <w:tr w:rsidR="000939FD">
        <w:trPr>
          <w:trHeight w:hRule="exact" w:val="91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Pr="005F2874" w:rsidRDefault="005F2874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езьбовые изделия и соединения: Выполнение изображений болта, гайки, шайбы и упрощённого чертёжа болтового соединения. /</w:t>
            </w:r>
            <w:proofErr w:type="spellStart"/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</w:t>
            </w:r>
            <w:proofErr w:type="spellEnd"/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Л2.1</w:t>
            </w:r>
          </w:p>
          <w:p w:rsidR="000939FD" w:rsidRDefault="005F287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0939FD"/>
        </w:tc>
      </w:tr>
      <w:tr w:rsidR="000939FD">
        <w:trPr>
          <w:trHeight w:hRule="exact" w:val="135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3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rPr>
                <w:sz w:val="19"/>
                <w:szCs w:val="19"/>
              </w:rPr>
            </w:pP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Сборочный чертеж.  Построение эскизов точёной и литой деталей. Построение изображений сборочной единицы в тонких линиях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анесен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змер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омер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зици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водк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ертеж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Л2.1</w:t>
            </w:r>
          </w:p>
          <w:p w:rsidR="000939FD" w:rsidRDefault="005F287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0939FD"/>
        </w:tc>
      </w:tr>
      <w:tr w:rsidR="000939FD">
        <w:trPr>
          <w:trHeight w:hRule="exact" w:val="27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0939FD"/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3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амостоятельная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бота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0939FD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0939FD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0939FD"/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0939FD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0939FD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0939FD"/>
        </w:tc>
      </w:tr>
      <w:tr w:rsidR="000939FD">
        <w:trPr>
          <w:trHeight w:hRule="exact" w:val="91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.1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Pr="005F2874" w:rsidRDefault="005F2874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зучение теоретического материала. Решение практических задач /</w:t>
            </w:r>
            <w:proofErr w:type="gramStart"/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р</w:t>
            </w:r>
            <w:proofErr w:type="gramEnd"/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6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Л3.1 Л3.2</w:t>
            </w:r>
          </w:p>
          <w:p w:rsidR="000939FD" w:rsidRDefault="005F287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0939FD"/>
        </w:tc>
      </w:tr>
      <w:tr w:rsidR="000939FD">
        <w:trPr>
          <w:trHeight w:hRule="exact" w:val="113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.2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Выполнен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рольно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0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 Л2.2Л3.1 Л3.2</w:t>
            </w:r>
          </w:p>
          <w:p w:rsidR="000939FD" w:rsidRDefault="005F287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0939FD"/>
        </w:tc>
      </w:tr>
      <w:tr w:rsidR="000939FD">
        <w:trPr>
          <w:trHeight w:hRule="exact" w:val="27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0939FD"/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4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Контроль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0939FD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0939FD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0939FD"/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0939FD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0939FD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0939FD"/>
        </w:tc>
      </w:tr>
      <w:tr w:rsidR="000939FD">
        <w:trPr>
          <w:trHeight w:hRule="exact" w:val="113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.1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дготовк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к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чету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чё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 Л2.2Л3.1 Л3.2</w:t>
            </w:r>
          </w:p>
          <w:p w:rsidR="000939FD" w:rsidRDefault="005F287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0939FD"/>
        </w:tc>
      </w:tr>
      <w:tr w:rsidR="000939FD">
        <w:trPr>
          <w:trHeight w:hRule="exact" w:val="277"/>
        </w:trPr>
        <w:tc>
          <w:tcPr>
            <w:tcW w:w="710" w:type="dxa"/>
          </w:tcPr>
          <w:p w:rsidR="000939FD" w:rsidRDefault="000939FD"/>
        </w:tc>
        <w:tc>
          <w:tcPr>
            <w:tcW w:w="285" w:type="dxa"/>
          </w:tcPr>
          <w:p w:rsidR="000939FD" w:rsidRDefault="000939FD"/>
        </w:tc>
        <w:tc>
          <w:tcPr>
            <w:tcW w:w="1702" w:type="dxa"/>
          </w:tcPr>
          <w:p w:rsidR="000939FD" w:rsidRDefault="000939FD"/>
        </w:tc>
        <w:tc>
          <w:tcPr>
            <w:tcW w:w="1844" w:type="dxa"/>
          </w:tcPr>
          <w:p w:rsidR="000939FD" w:rsidRDefault="000939FD"/>
        </w:tc>
        <w:tc>
          <w:tcPr>
            <w:tcW w:w="993" w:type="dxa"/>
          </w:tcPr>
          <w:p w:rsidR="000939FD" w:rsidRDefault="000939FD"/>
        </w:tc>
        <w:tc>
          <w:tcPr>
            <w:tcW w:w="710" w:type="dxa"/>
          </w:tcPr>
          <w:p w:rsidR="000939FD" w:rsidRDefault="000939FD"/>
        </w:tc>
        <w:tc>
          <w:tcPr>
            <w:tcW w:w="1135" w:type="dxa"/>
          </w:tcPr>
          <w:p w:rsidR="000939FD" w:rsidRDefault="000939FD"/>
        </w:tc>
        <w:tc>
          <w:tcPr>
            <w:tcW w:w="710" w:type="dxa"/>
          </w:tcPr>
          <w:p w:rsidR="000939FD" w:rsidRDefault="000939FD"/>
        </w:tc>
        <w:tc>
          <w:tcPr>
            <w:tcW w:w="568" w:type="dxa"/>
          </w:tcPr>
          <w:p w:rsidR="000939FD" w:rsidRDefault="000939FD"/>
        </w:tc>
        <w:tc>
          <w:tcPr>
            <w:tcW w:w="710" w:type="dxa"/>
          </w:tcPr>
          <w:p w:rsidR="000939FD" w:rsidRDefault="000939FD"/>
        </w:tc>
        <w:tc>
          <w:tcPr>
            <w:tcW w:w="426" w:type="dxa"/>
          </w:tcPr>
          <w:p w:rsidR="000939FD" w:rsidRDefault="000939FD"/>
        </w:tc>
        <w:tc>
          <w:tcPr>
            <w:tcW w:w="993" w:type="dxa"/>
          </w:tcPr>
          <w:p w:rsidR="000939FD" w:rsidRDefault="000939FD"/>
        </w:tc>
      </w:tr>
      <w:tr w:rsidR="000939FD" w:rsidRPr="003C1E7C">
        <w:trPr>
          <w:trHeight w:hRule="exact" w:val="416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0939FD" w:rsidRPr="005F2874" w:rsidRDefault="005F287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5F2874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5. ОЦЕНОЧНЫЕ МАТЕРИАЛЫ ДЛЯ ПРОВЕДЕНИЯ ПРОМЕЖУТОЧНОЙ АТТЕСТАЦИИ</w:t>
            </w:r>
          </w:p>
        </w:tc>
      </w:tr>
      <w:tr w:rsidR="000939FD">
        <w:trPr>
          <w:trHeight w:hRule="exact" w:val="277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мещены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в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риложении</w:t>
            </w:r>
            <w:proofErr w:type="spellEnd"/>
          </w:p>
        </w:tc>
      </w:tr>
      <w:tr w:rsidR="000939FD">
        <w:trPr>
          <w:trHeight w:hRule="exact" w:val="277"/>
        </w:trPr>
        <w:tc>
          <w:tcPr>
            <w:tcW w:w="710" w:type="dxa"/>
          </w:tcPr>
          <w:p w:rsidR="000939FD" w:rsidRDefault="000939FD"/>
        </w:tc>
        <w:tc>
          <w:tcPr>
            <w:tcW w:w="285" w:type="dxa"/>
          </w:tcPr>
          <w:p w:rsidR="000939FD" w:rsidRDefault="000939FD"/>
        </w:tc>
        <w:tc>
          <w:tcPr>
            <w:tcW w:w="1702" w:type="dxa"/>
          </w:tcPr>
          <w:p w:rsidR="000939FD" w:rsidRDefault="000939FD"/>
        </w:tc>
        <w:tc>
          <w:tcPr>
            <w:tcW w:w="1844" w:type="dxa"/>
          </w:tcPr>
          <w:p w:rsidR="000939FD" w:rsidRDefault="000939FD"/>
        </w:tc>
        <w:tc>
          <w:tcPr>
            <w:tcW w:w="993" w:type="dxa"/>
          </w:tcPr>
          <w:p w:rsidR="000939FD" w:rsidRDefault="000939FD"/>
        </w:tc>
        <w:tc>
          <w:tcPr>
            <w:tcW w:w="710" w:type="dxa"/>
          </w:tcPr>
          <w:p w:rsidR="000939FD" w:rsidRDefault="000939FD"/>
        </w:tc>
        <w:tc>
          <w:tcPr>
            <w:tcW w:w="1135" w:type="dxa"/>
          </w:tcPr>
          <w:p w:rsidR="000939FD" w:rsidRDefault="000939FD"/>
        </w:tc>
        <w:tc>
          <w:tcPr>
            <w:tcW w:w="710" w:type="dxa"/>
          </w:tcPr>
          <w:p w:rsidR="000939FD" w:rsidRDefault="000939FD"/>
        </w:tc>
        <w:tc>
          <w:tcPr>
            <w:tcW w:w="568" w:type="dxa"/>
          </w:tcPr>
          <w:p w:rsidR="000939FD" w:rsidRDefault="000939FD"/>
        </w:tc>
        <w:tc>
          <w:tcPr>
            <w:tcW w:w="710" w:type="dxa"/>
          </w:tcPr>
          <w:p w:rsidR="000939FD" w:rsidRDefault="000939FD"/>
        </w:tc>
        <w:tc>
          <w:tcPr>
            <w:tcW w:w="426" w:type="dxa"/>
          </w:tcPr>
          <w:p w:rsidR="000939FD" w:rsidRDefault="000939FD"/>
        </w:tc>
        <w:tc>
          <w:tcPr>
            <w:tcW w:w="993" w:type="dxa"/>
          </w:tcPr>
          <w:p w:rsidR="000939FD" w:rsidRDefault="000939FD"/>
        </w:tc>
      </w:tr>
      <w:tr w:rsidR="000939FD" w:rsidRPr="003C1E7C">
        <w:trPr>
          <w:trHeight w:hRule="exact" w:val="277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0939FD" w:rsidRPr="005F2874" w:rsidRDefault="005F287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5F2874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6. УЧЕБНО-МЕТОДИЧЕСКОЕ И ИНФОРМАЦИОННОЕ ОБЕСПЕЧЕНИЕ ДИСЦИПЛИНЫ (МОДУЛЯ)</w:t>
            </w:r>
          </w:p>
        </w:tc>
      </w:tr>
      <w:tr w:rsidR="000939FD">
        <w:trPr>
          <w:trHeight w:hRule="exact" w:val="277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6.1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екомендуемая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литература</w:t>
            </w:r>
            <w:proofErr w:type="spellEnd"/>
          </w:p>
        </w:tc>
      </w:tr>
      <w:tr w:rsidR="000939FD" w:rsidRPr="003C1E7C">
        <w:trPr>
          <w:trHeight w:hRule="exact" w:val="277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Pr="005F2874" w:rsidRDefault="005F287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5F2874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6.1.1. Перечень основной литературы, необходимой для освоения дисциплины (модуля)</w:t>
            </w:r>
          </w:p>
        </w:tc>
      </w:tr>
      <w:tr w:rsidR="000939FD">
        <w:trPr>
          <w:trHeight w:hRule="exact" w:val="27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втор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оставители</w:t>
            </w:r>
            <w:proofErr w:type="spellEnd"/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главие</w:t>
            </w:r>
            <w:proofErr w:type="spellEnd"/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ательст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од</w:t>
            </w:r>
            <w:proofErr w:type="spellEnd"/>
          </w:p>
        </w:tc>
      </w:tr>
      <w:tr w:rsidR="000939FD" w:rsidRPr="003C1E7C">
        <w:trPr>
          <w:trHeight w:hRule="exact" w:val="113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акулин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В. Н.</w:t>
            </w:r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оектирован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в AutoCAD</w:t>
            </w:r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Pr="005F2874" w:rsidRDefault="005F2874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Москва: Национальный Открытый Университет «ИНТУИТ», 2016,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iblioclub</w:t>
            </w:r>
            <w:proofErr w:type="spellEnd"/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index</w:t>
            </w: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hp</w:t>
            </w:r>
            <w:proofErr w:type="spellEnd"/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?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age</w:t>
            </w: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=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</w:t>
            </w: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&amp;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id</w:t>
            </w: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=429117</w:t>
            </w:r>
          </w:p>
        </w:tc>
      </w:tr>
      <w:tr w:rsidR="000939FD">
        <w:trPr>
          <w:trHeight w:hRule="exact" w:val="69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0939FD"/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Pr="005F2874" w:rsidRDefault="005F2874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нженерная и компьютерная графика: учебное пособие</w:t>
            </w:r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тавропо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: СКФУ, 2017, http://biblioclub.ru/index.php? page=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&amp;id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=494714</w:t>
            </w:r>
          </w:p>
        </w:tc>
      </w:tr>
      <w:tr w:rsidR="000939FD" w:rsidRPr="003C1E7C">
        <w:trPr>
          <w:trHeight w:hRule="exact" w:val="277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Pr="005F2874" w:rsidRDefault="005F287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5F2874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6.1.2. Перечень дополнительной литературы, необходимой для освоения дисциплины (модуля)</w:t>
            </w:r>
          </w:p>
        </w:tc>
      </w:tr>
      <w:tr w:rsidR="000939FD">
        <w:trPr>
          <w:trHeight w:hRule="exact" w:val="27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втор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оставители</w:t>
            </w:r>
            <w:proofErr w:type="spellEnd"/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главие</w:t>
            </w:r>
            <w:proofErr w:type="spellEnd"/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ательст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од</w:t>
            </w:r>
            <w:proofErr w:type="spellEnd"/>
          </w:p>
        </w:tc>
      </w:tr>
      <w:tr w:rsidR="000939FD" w:rsidRPr="003C1E7C">
        <w:trPr>
          <w:trHeight w:hRule="exact" w:val="69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2.1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И.Ю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кобелева</w:t>
            </w:r>
            <w:proofErr w:type="spellEnd"/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нженер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рафика</w:t>
            </w:r>
            <w:proofErr w:type="spellEnd"/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Pr="005F2874" w:rsidRDefault="005F2874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proofErr w:type="spellStart"/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остов-н</w:t>
            </w:r>
            <w:proofErr w:type="spellEnd"/>
            <w:proofErr w:type="gramStart"/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Д</w:t>
            </w:r>
            <w:proofErr w:type="gramEnd"/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: Феникс, 2014,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iblioclub</w:t>
            </w:r>
            <w:proofErr w:type="spellEnd"/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index</w:t>
            </w: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hp</w:t>
            </w:r>
            <w:proofErr w:type="spellEnd"/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?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age</w:t>
            </w: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=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</w:t>
            </w: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&amp;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id</w:t>
            </w: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=271503</w:t>
            </w:r>
          </w:p>
        </w:tc>
      </w:tr>
      <w:tr w:rsidR="000939FD" w:rsidRPr="003C1E7C">
        <w:trPr>
          <w:trHeight w:hRule="exact" w:val="69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2.2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йков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. В.</w:t>
            </w:r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Pr="005F2874" w:rsidRDefault="005F2874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нженерная и компьютерная графика. Соединение деталей на чертежах с применением 3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D</w:t>
            </w: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моделирования</w:t>
            </w:r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Pr="005F2874" w:rsidRDefault="005F2874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Москва: МИСИС, 2013,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e</w:t>
            </w: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lanbook</w:t>
            </w:r>
            <w:proofErr w:type="spellEnd"/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m</w:t>
            </w: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s</w:t>
            </w: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ele</w:t>
            </w:r>
            <w:proofErr w:type="spellEnd"/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ment</w:t>
            </w:r>
            <w:proofErr w:type="spellEnd"/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hp</w:t>
            </w:r>
            <w:proofErr w:type="spellEnd"/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?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l</w:t>
            </w: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_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id</w:t>
            </w: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=47486</w:t>
            </w:r>
          </w:p>
        </w:tc>
      </w:tr>
      <w:tr w:rsidR="000939FD" w:rsidRPr="003C1E7C">
        <w:trPr>
          <w:trHeight w:hRule="exact" w:val="478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Pr="005F2874" w:rsidRDefault="005F287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5F2874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6.1.3. Перечень учебно-методического обеспечения для самостоятельной работы обучающихся по дисциплине (модулю)</w:t>
            </w:r>
          </w:p>
        </w:tc>
      </w:tr>
      <w:tr w:rsidR="000939FD">
        <w:trPr>
          <w:trHeight w:hRule="exact" w:val="27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втор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оставители</w:t>
            </w:r>
            <w:proofErr w:type="spellEnd"/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главие</w:t>
            </w:r>
            <w:proofErr w:type="spellEnd"/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ательст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од</w:t>
            </w:r>
            <w:proofErr w:type="spellEnd"/>
          </w:p>
        </w:tc>
      </w:tr>
      <w:tr w:rsidR="000939FD">
        <w:trPr>
          <w:trHeight w:hRule="exact" w:val="478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3.1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анченк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А.А.</w:t>
            </w:r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Pr="005F2874" w:rsidRDefault="005F2874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оздание 3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D</w:t>
            </w: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-моделей и презентаций сборок в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Autodesk</w:t>
            </w: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Inventor</w:t>
            </w: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rofessional</w:t>
            </w: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2016: метод</w:t>
            </w:r>
            <w:proofErr w:type="gramStart"/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gramEnd"/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proofErr w:type="gramStart"/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у</w:t>
            </w:r>
            <w:proofErr w:type="gramEnd"/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азания</w:t>
            </w:r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Хабаровс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-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ДВГУПС, 2017,</w:t>
            </w:r>
          </w:p>
        </w:tc>
      </w:tr>
      <w:tr w:rsidR="000939FD">
        <w:trPr>
          <w:trHeight w:hRule="exact" w:val="478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3.2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анченк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А.А.</w:t>
            </w:r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Pr="005F2874" w:rsidRDefault="005F2874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Начальный курс работы в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Autodesk</w:t>
            </w: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Inventor</w:t>
            </w: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rofessional</w:t>
            </w: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2015: метод</w:t>
            </w:r>
            <w:proofErr w:type="gramStart"/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gramEnd"/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proofErr w:type="gramStart"/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у</w:t>
            </w:r>
            <w:proofErr w:type="gramEnd"/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азания по выполнению лабораторных работ</w:t>
            </w:r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Хабаровс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-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ДВГУПС, 2015,</w:t>
            </w:r>
          </w:p>
        </w:tc>
      </w:tr>
      <w:tr w:rsidR="000939FD" w:rsidRPr="003C1E7C">
        <w:trPr>
          <w:trHeight w:hRule="exact" w:val="555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939FD" w:rsidRPr="005F2874" w:rsidRDefault="005F287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5F2874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6.2. Перечень ресурсов информационно-телекоммуникационной сети "Интернет", необходимых для освоения дисциплины (модуля)</w:t>
            </w:r>
          </w:p>
        </w:tc>
      </w:tr>
    </w:tbl>
    <w:p w:rsidR="000939FD" w:rsidRPr="005F2874" w:rsidRDefault="005F2874">
      <w:pPr>
        <w:rPr>
          <w:sz w:val="0"/>
          <w:szCs w:val="0"/>
          <w:lang w:val="ru-RU"/>
        </w:rPr>
      </w:pPr>
      <w:r w:rsidRPr="005F2874">
        <w:rPr>
          <w:lang w:val="ru-RU"/>
        </w:rP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452"/>
        <w:gridCol w:w="272"/>
        <w:gridCol w:w="401"/>
        <w:gridCol w:w="3781"/>
        <w:gridCol w:w="2651"/>
        <w:gridCol w:w="1701"/>
        <w:gridCol w:w="982"/>
      </w:tblGrid>
      <w:tr w:rsidR="000939FD">
        <w:trPr>
          <w:trHeight w:hRule="exact" w:val="416"/>
        </w:trPr>
        <w:tc>
          <w:tcPr>
            <w:tcW w:w="436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275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3970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2978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1702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6</w:t>
            </w:r>
          </w:p>
        </w:tc>
      </w:tr>
      <w:tr w:rsidR="000939FD">
        <w:trPr>
          <w:trHeight w:hRule="exact" w:val="697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3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Pr="005F2874" w:rsidRDefault="005F2874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proofErr w:type="spellStart"/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итыкин</w:t>
            </w:r>
            <w:proofErr w:type="spellEnd"/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, Ф. Н. Компьютерная графика : учебное пособие : [16+] / Ф. Н. </w:t>
            </w:r>
            <w:proofErr w:type="spellStart"/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итыкин</w:t>
            </w:r>
            <w:proofErr w:type="spellEnd"/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, Т. М. </w:t>
            </w:r>
            <w:proofErr w:type="spellStart"/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ясоедова</w:t>
            </w:r>
            <w:proofErr w:type="spellEnd"/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; Омский государственный технический университет. – Омск : Омский государственный технический университет (</w:t>
            </w:r>
            <w:proofErr w:type="spellStart"/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мГТУ</w:t>
            </w:r>
            <w:proofErr w:type="spellEnd"/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), 2019. – 155 с.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s://biblioclub.ru/index.php? page=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&amp;id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=682135</w:t>
            </w:r>
          </w:p>
        </w:tc>
      </w:tr>
      <w:tr w:rsidR="000939FD">
        <w:trPr>
          <w:trHeight w:hRule="exact" w:val="697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2</w:t>
            </w:r>
          </w:p>
        </w:tc>
        <w:tc>
          <w:tcPr>
            <w:tcW w:w="73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rPr>
                <w:sz w:val="19"/>
                <w:szCs w:val="19"/>
              </w:rPr>
            </w:pP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Учаев, П. Н. Инженерная графика : учебник : [16+] / П. Н. Учаев, А. Г. </w:t>
            </w:r>
            <w:proofErr w:type="spellStart"/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октионов</w:t>
            </w:r>
            <w:proofErr w:type="spellEnd"/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, К. П. Учаева ; под общ</w:t>
            </w:r>
            <w:proofErr w:type="gramStart"/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gramEnd"/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proofErr w:type="gramStart"/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</w:t>
            </w:r>
            <w:proofErr w:type="gramEnd"/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ед.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П. Н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чаев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. – </w:t>
            </w:r>
            <w:proofErr w:type="spellStart"/>
            <w:proofErr w:type="gram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оскв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;</w:t>
            </w:r>
            <w:proofErr w:type="gram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Вологд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нфра-Инженер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, 2021. – 304 с.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s://biblioclub.ru/index.php? page=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&amp;id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=617477</w:t>
            </w:r>
          </w:p>
        </w:tc>
      </w:tr>
      <w:tr w:rsidR="000939FD">
        <w:trPr>
          <w:trHeight w:hRule="exact" w:val="697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3</w:t>
            </w:r>
          </w:p>
        </w:tc>
        <w:tc>
          <w:tcPr>
            <w:tcW w:w="73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Pr="005F2874" w:rsidRDefault="005F2874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Колесниченко, Н.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M</w:t>
            </w: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 Инженерная и компьютерная графика</w:t>
            </w:r>
            <w:proofErr w:type="gramStart"/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:</w:t>
            </w:r>
            <w:proofErr w:type="gramEnd"/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учебное пособие : [12+] / Н.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M</w:t>
            </w: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 Колесниченко, Н. Н. Черняева. – Москва ; Вологда : Инфра- Инженерия, 2018. – 237 с.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s://biblioclub.ru/index.php? page=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&amp;id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=493787</w:t>
            </w:r>
          </w:p>
        </w:tc>
      </w:tr>
      <w:tr w:rsidR="000939FD" w:rsidRPr="003C1E7C">
        <w:trPr>
          <w:trHeight w:hRule="exact" w:val="700"/>
        </w:trPr>
        <w:tc>
          <w:tcPr>
            <w:tcW w:w="10788" w:type="dxa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Pr="005F2874" w:rsidRDefault="005F2874">
            <w:pPr>
              <w:spacing w:after="0" w:line="240" w:lineRule="auto"/>
              <w:jc w:val="center"/>
              <w:rPr>
                <w:sz w:val="20"/>
                <w:szCs w:val="20"/>
                <w:lang w:val="ru-RU"/>
              </w:rPr>
            </w:pPr>
            <w:r w:rsidRPr="005F2874">
              <w:rPr>
                <w:rFonts w:ascii="Times New Roman" w:hAnsi="Times New Roman" w:cs="Times New Roman"/>
                <w:b/>
                <w:color w:val="000000"/>
                <w:sz w:val="20"/>
                <w:szCs w:val="20"/>
                <w:lang w:val="ru-RU"/>
              </w:rPr>
              <w:t>6.3 Перечень информационных технологий, используемых при осуществлении образовательного процесса по дисциплине (модулю), включая перечень программного обеспечения и информационных справочных систем (при необходимости)</w:t>
            </w:r>
          </w:p>
        </w:tc>
      </w:tr>
      <w:tr w:rsidR="000939FD">
        <w:trPr>
          <w:trHeight w:hRule="exact" w:val="277"/>
        </w:trPr>
        <w:tc>
          <w:tcPr>
            <w:tcW w:w="10788" w:type="dxa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6.3.1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еречен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рограммного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обеспечения</w:t>
            </w:r>
            <w:proofErr w:type="spellEnd"/>
          </w:p>
        </w:tc>
      </w:tr>
      <w:tr w:rsidR="000939FD">
        <w:trPr>
          <w:trHeight w:hRule="exact" w:val="282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0939FD"/>
        </w:tc>
        <w:tc>
          <w:tcPr>
            <w:tcW w:w="10351" w:type="dxa"/>
            <w:gridSpan w:val="6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Free Conference Call 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вобод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иценз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)</w:t>
            </w:r>
          </w:p>
        </w:tc>
      </w:tr>
      <w:tr w:rsidR="000939FD" w:rsidRPr="003C1E7C">
        <w:trPr>
          <w:trHeight w:hRule="exact" w:val="287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0939FD"/>
        </w:tc>
        <w:tc>
          <w:tcPr>
            <w:tcW w:w="10351" w:type="dxa"/>
            <w:gridSpan w:val="6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Pr="005F2874" w:rsidRDefault="005F2874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indows</w:t>
            </w: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XP</w:t>
            </w: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- Операционная система, лиц. 46107380</w:t>
            </w:r>
          </w:p>
        </w:tc>
      </w:tr>
      <w:tr w:rsidR="000939FD" w:rsidRPr="003C1E7C">
        <w:trPr>
          <w:trHeight w:hRule="exact" w:val="507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10351" w:type="dxa"/>
            <w:gridSpan w:val="6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Pr="005F2874" w:rsidRDefault="005F2874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Антивирус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Kaspersky</w:t>
            </w:r>
            <w:proofErr w:type="spellEnd"/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Endpoint</w:t>
            </w: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Security</w:t>
            </w: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для бизнеса – Расширенный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ssian</w:t>
            </w: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Edition</w:t>
            </w: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- Антивирусная защита, контракт 469 ДВГУПС</w:t>
            </w:r>
          </w:p>
        </w:tc>
      </w:tr>
      <w:tr w:rsidR="000939FD" w:rsidRPr="003C1E7C">
        <w:trPr>
          <w:trHeight w:hRule="exact" w:val="727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10351" w:type="dxa"/>
            <w:gridSpan w:val="6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Pr="005F2874" w:rsidRDefault="005F2874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ОМПАС-3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D</w:t>
            </w: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V</w:t>
            </w: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6. Проектирование в строительстве и архитектуре - Семейство систем автоматизированного проектирования с возможностями оформления проектной и конструкторской документации согласно стандартам серии ЕСКД и СПДС. контракт 410</w:t>
            </w:r>
          </w:p>
        </w:tc>
      </w:tr>
      <w:tr w:rsidR="000939FD">
        <w:trPr>
          <w:trHeight w:hRule="exact" w:val="287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10351" w:type="dxa"/>
            <w:gridSpan w:val="6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AutoDESK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(AutoCAD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evit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Inventor Professional, 3ds Max и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р</w:t>
            </w:r>
            <w:proofErr w:type="spellEnd"/>
            <w:proofErr w:type="gram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 )</w:t>
            </w:r>
            <w:proofErr w:type="gram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- САПР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есплатн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л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ОУ</w:t>
            </w:r>
          </w:p>
        </w:tc>
      </w:tr>
      <w:tr w:rsidR="000939FD" w:rsidRPr="003C1E7C">
        <w:trPr>
          <w:trHeight w:hRule="exact" w:val="279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0939FD"/>
        </w:tc>
        <w:tc>
          <w:tcPr>
            <w:tcW w:w="10351" w:type="dxa"/>
            <w:gridSpan w:val="6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Pr="005F2874" w:rsidRDefault="005F2874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Office</w:t>
            </w: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ro</w:t>
            </w: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lus</w:t>
            </w: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2007 - Пакет офисных программ, лиц.45525415</w:t>
            </w:r>
          </w:p>
        </w:tc>
      </w:tr>
      <w:tr w:rsidR="000939FD">
        <w:trPr>
          <w:trHeight w:hRule="exact" w:val="277"/>
        </w:trPr>
        <w:tc>
          <w:tcPr>
            <w:tcW w:w="10788" w:type="dxa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6.3.2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еречен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информационных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правочных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истем</w:t>
            </w:r>
            <w:proofErr w:type="spellEnd"/>
          </w:p>
        </w:tc>
      </w:tr>
      <w:tr w:rsidR="000939FD" w:rsidRPr="003C1E7C">
        <w:trPr>
          <w:trHeight w:hRule="exact" w:val="279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0939FD"/>
        </w:tc>
        <w:tc>
          <w:tcPr>
            <w:tcW w:w="10350" w:type="dxa"/>
            <w:gridSpan w:val="6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Pr="005F2874" w:rsidRDefault="005F2874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1."Университетская библиотека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ONLINE</w:t>
            </w: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"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</w:t>
            </w: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iblioclub</w:t>
            </w:r>
            <w:proofErr w:type="spellEnd"/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0939FD" w:rsidRPr="003C1E7C">
        <w:trPr>
          <w:trHeight w:hRule="exact" w:val="279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10350" w:type="dxa"/>
            <w:gridSpan w:val="6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Pr="005F2874" w:rsidRDefault="005F2874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 Электронная библиотечная система  «</w:t>
            </w:r>
            <w:proofErr w:type="spellStart"/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нигафонд</w:t>
            </w:r>
            <w:proofErr w:type="spellEnd"/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»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</w:t>
            </w: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knigafund</w:t>
            </w:r>
            <w:proofErr w:type="spellEnd"/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0939FD" w:rsidRPr="003C1E7C">
        <w:trPr>
          <w:trHeight w:hRule="exact" w:val="279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10350" w:type="dxa"/>
            <w:gridSpan w:val="6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Pr="005F2874" w:rsidRDefault="005F2874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3. Издательство "ЮРАЙТ" Адрес сайта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</w:t>
            </w: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iblio</w:t>
            </w:r>
            <w:proofErr w:type="spellEnd"/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online</w:t>
            </w: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</w:p>
        </w:tc>
      </w:tr>
      <w:tr w:rsidR="000939FD" w:rsidRPr="003C1E7C">
        <w:trPr>
          <w:trHeight w:hRule="exact" w:val="279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10350" w:type="dxa"/>
            <w:gridSpan w:val="6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Pr="005F2874" w:rsidRDefault="005F2874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4. Электронные ресурсы научно-технической библиотеки </w:t>
            </w:r>
            <w:proofErr w:type="spellStart"/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ИИТа</w:t>
            </w:r>
            <w:proofErr w:type="spellEnd"/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library</w:t>
            </w: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miit</w:t>
            </w:r>
            <w:proofErr w:type="spellEnd"/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</w:p>
        </w:tc>
      </w:tr>
      <w:tr w:rsidR="000939FD" w:rsidRPr="003C1E7C">
        <w:trPr>
          <w:trHeight w:hRule="exact" w:val="279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10350" w:type="dxa"/>
            <w:gridSpan w:val="6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Pr="005F2874" w:rsidRDefault="005F2874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5. Электронно-библиотечная система "Лань"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e</w:t>
            </w: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lanbook</w:t>
            </w:r>
            <w:proofErr w:type="spellEnd"/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m</w:t>
            </w:r>
          </w:p>
        </w:tc>
      </w:tr>
      <w:tr w:rsidR="000939FD" w:rsidRPr="003C1E7C">
        <w:trPr>
          <w:trHeight w:hRule="exact" w:val="279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10350" w:type="dxa"/>
            <w:gridSpan w:val="6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Pr="005F2874" w:rsidRDefault="005F2874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6. ЭБС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znanium</w:t>
            </w:r>
            <w:proofErr w:type="spellEnd"/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m</w:t>
            </w: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  издательства «ИНФРА-М»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znanium</w:t>
            </w:r>
            <w:proofErr w:type="spellEnd"/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m</w:t>
            </w: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0939FD" w:rsidRPr="003C1E7C">
        <w:trPr>
          <w:trHeight w:hRule="exact" w:val="279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10350" w:type="dxa"/>
            <w:gridSpan w:val="6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Pr="005F2874" w:rsidRDefault="005F2874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7. ЭБС 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</w:t>
            </w: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Адрес:   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s</w:t>
            </w: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</w:t>
            </w: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</w:t>
            </w: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0939FD" w:rsidRPr="003C1E7C">
        <w:trPr>
          <w:trHeight w:hRule="exact" w:val="279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10350" w:type="dxa"/>
            <w:gridSpan w:val="6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Pr="005F2874" w:rsidRDefault="005F2874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8. Справочно-правовая система "</w:t>
            </w:r>
            <w:proofErr w:type="spellStart"/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онсультантПлюс</w:t>
            </w:r>
            <w:proofErr w:type="spellEnd"/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"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s</w:t>
            </w: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ns</w:t>
            </w: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lus</w:t>
            </w: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azrabotka</w:t>
            </w:r>
            <w:proofErr w:type="spellEnd"/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_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ravovih</w:t>
            </w:r>
            <w:proofErr w:type="spellEnd"/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_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system</w:t>
            </w: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0939FD" w:rsidRPr="003C1E7C">
        <w:trPr>
          <w:trHeight w:hRule="exact" w:val="279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10350" w:type="dxa"/>
            <w:gridSpan w:val="6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Pr="005F2874" w:rsidRDefault="005F2874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9. Электронный каталог НТБ ДВГУПС Адрес: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ntb</w:t>
            </w:r>
            <w:proofErr w:type="spellEnd"/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festu</w:t>
            </w:r>
            <w:proofErr w:type="spellEnd"/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khv</w:t>
            </w:r>
            <w:proofErr w:type="spellEnd"/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0939FD" w:rsidRPr="003C1E7C">
        <w:trPr>
          <w:trHeight w:hRule="exact" w:val="279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10350" w:type="dxa"/>
            <w:gridSpan w:val="6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Pr="005F2874" w:rsidRDefault="000939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</w:p>
        </w:tc>
      </w:tr>
      <w:tr w:rsidR="000939FD" w:rsidRPr="003C1E7C">
        <w:trPr>
          <w:trHeight w:hRule="exact" w:val="145"/>
        </w:trPr>
        <w:tc>
          <w:tcPr>
            <w:tcW w:w="436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275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3970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2978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1702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</w:tr>
      <w:tr w:rsidR="000939FD" w:rsidRPr="003C1E7C">
        <w:trPr>
          <w:trHeight w:hRule="exact" w:val="549"/>
        </w:trPr>
        <w:tc>
          <w:tcPr>
            <w:tcW w:w="10788" w:type="dxa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0939FD" w:rsidRPr="005F2874" w:rsidRDefault="005F287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5F2874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7. ОПИСАНИЕ МАТЕРИАЛЬНО-ТЕХНИЧЕСКОЙ БАЗЫ, НЕОБХОДИМОЙ ДЛЯ ОСУЩЕСТВЛЕНИЯ ОБРАЗОВАТЕЛЬНОГО ПРОЦЕССА ПО ДИСЦИПЛИНЕ (МОДУЛЮ)</w:t>
            </w:r>
          </w:p>
        </w:tc>
      </w:tr>
      <w:tr w:rsidR="000939FD">
        <w:trPr>
          <w:trHeight w:hRule="exact" w:val="277"/>
        </w:trPr>
        <w:tc>
          <w:tcPr>
            <w:tcW w:w="1149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Аудитория</w:t>
            </w:r>
            <w:proofErr w:type="spellEnd"/>
          </w:p>
        </w:tc>
        <w:tc>
          <w:tcPr>
            <w:tcW w:w="398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Назначение</w:t>
            </w:r>
            <w:proofErr w:type="spellEnd"/>
          </w:p>
        </w:tc>
        <w:tc>
          <w:tcPr>
            <w:tcW w:w="5685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Оснащение</w:t>
            </w:r>
            <w:proofErr w:type="spellEnd"/>
          </w:p>
        </w:tc>
      </w:tr>
      <w:tr w:rsidR="000939FD" w:rsidRPr="003C1E7C">
        <w:trPr>
          <w:trHeight w:hRule="exact" w:val="1253"/>
        </w:trPr>
        <w:tc>
          <w:tcPr>
            <w:tcW w:w="1149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rPr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БамИЖ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) 2212</w:t>
            </w:r>
          </w:p>
        </w:tc>
        <w:tc>
          <w:tcPr>
            <w:tcW w:w="398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Pr="005F2874" w:rsidRDefault="005F2874">
            <w:pPr>
              <w:spacing w:after="0" w:line="240" w:lineRule="auto"/>
              <w:rPr>
                <w:sz w:val="18"/>
                <w:szCs w:val="18"/>
                <w:lang w:val="ru-RU"/>
              </w:rPr>
            </w:pPr>
            <w:r w:rsidRPr="005F2874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Учебно-исследовательская лаборатория «Информационные технологии»</w:t>
            </w:r>
          </w:p>
        </w:tc>
        <w:tc>
          <w:tcPr>
            <w:tcW w:w="5685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Pr="005F2874" w:rsidRDefault="005F2874">
            <w:pPr>
              <w:spacing w:after="0" w:line="240" w:lineRule="auto"/>
              <w:rPr>
                <w:sz w:val="18"/>
                <w:szCs w:val="18"/>
                <w:lang w:val="ru-RU"/>
              </w:rPr>
            </w:pPr>
            <w:r w:rsidRPr="005F2874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компьютеры с мониторами, </w:t>
            </w:r>
            <w:proofErr w:type="spellStart"/>
            <w:r w:rsidRPr="005F2874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мультимедийный</w:t>
            </w:r>
            <w:proofErr w:type="spellEnd"/>
            <w:r w:rsidRPr="005F2874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 проектор, интерактивная доска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StarBoard</w:t>
            </w:r>
            <w:proofErr w:type="spellEnd"/>
            <w:r w:rsidRPr="005F2874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, принтер</w:t>
            </w:r>
            <w:proofErr w:type="gramStart"/>
            <w:r w:rsidRPr="005F2874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 ,</w:t>
            </w:r>
            <w:proofErr w:type="gramEnd"/>
            <w:r w:rsidRPr="005F2874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копировальный аппарат, плакаты: логические операции, позиционные системы счисления, архитектура ПК: устройства-вывода, обмен данными в телекоммуникационных сетях, </w:t>
            </w:r>
            <w:proofErr w:type="spellStart"/>
            <w:r w:rsidRPr="005F2874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ба-зовые</w:t>
            </w:r>
            <w:proofErr w:type="spellEnd"/>
            <w:r w:rsidRPr="005F2874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 алгоритмические  структуры, информационные революции, поколения компьютеров</w:t>
            </w:r>
          </w:p>
        </w:tc>
      </w:tr>
      <w:tr w:rsidR="000939FD" w:rsidRPr="003C1E7C">
        <w:trPr>
          <w:trHeight w:hRule="exact" w:val="645"/>
        </w:trPr>
        <w:tc>
          <w:tcPr>
            <w:tcW w:w="1149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rPr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БамИЖ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 xml:space="preserve"> СПО) 315</w:t>
            </w:r>
          </w:p>
        </w:tc>
        <w:tc>
          <w:tcPr>
            <w:tcW w:w="398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Pr="005F2874" w:rsidRDefault="005F2874">
            <w:pPr>
              <w:spacing w:after="0" w:line="240" w:lineRule="auto"/>
              <w:rPr>
                <w:sz w:val="18"/>
                <w:szCs w:val="18"/>
                <w:lang w:val="ru-RU"/>
              </w:rPr>
            </w:pPr>
            <w:r w:rsidRPr="005F2874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Библиотека, читальный зал с выходом в сеть Интернет</w:t>
            </w:r>
          </w:p>
        </w:tc>
        <w:tc>
          <w:tcPr>
            <w:tcW w:w="5685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Pr="005F2874" w:rsidRDefault="005F2874">
            <w:pPr>
              <w:spacing w:after="0" w:line="240" w:lineRule="auto"/>
              <w:rPr>
                <w:sz w:val="18"/>
                <w:szCs w:val="18"/>
                <w:lang w:val="ru-RU"/>
              </w:rPr>
            </w:pPr>
            <w:proofErr w:type="spellStart"/>
            <w:r w:rsidRPr="005F2874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Компьтеры</w:t>
            </w:r>
            <w:proofErr w:type="spellEnd"/>
            <w:r w:rsidRPr="005F2874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 с выходом в сеть Интернет, столы для занятий, нормативная документация, стенды, учебная, художественная литература, периодические издания</w:t>
            </w:r>
          </w:p>
        </w:tc>
      </w:tr>
      <w:tr w:rsidR="000939FD" w:rsidRPr="003C1E7C">
        <w:trPr>
          <w:trHeight w:hRule="exact" w:val="277"/>
        </w:trPr>
        <w:tc>
          <w:tcPr>
            <w:tcW w:w="10788" w:type="dxa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Pr="005F2874" w:rsidRDefault="000939FD">
            <w:pPr>
              <w:rPr>
                <w:lang w:val="ru-RU"/>
              </w:rPr>
            </w:pPr>
          </w:p>
        </w:tc>
      </w:tr>
      <w:tr w:rsidR="000939FD" w:rsidRPr="003C1E7C">
        <w:trPr>
          <w:trHeight w:hRule="exact" w:val="277"/>
        </w:trPr>
        <w:tc>
          <w:tcPr>
            <w:tcW w:w="436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275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3970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2978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1702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</w:tr>
      <w:tr w:rsidR="000939FD" w:rsidRPr="003C1E7C">
        <w:trPr>
          <w:trHeight w:hRule="exact" w:val="277"/>
        </w:trPr>
        <w:tc>
          <w:tcPr>
            <w:tcW w:w="10788" w:type="dxa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0939FD" w:rsidRPr="005F2874" w:rsidRDefault="005F287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5F2874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8. МЕТОДИЧЕСКИЕ МАТЕРИАЛЫ ДЛЯ ОБУЧАЮЩИХСЯ ПО ОСВОЕНИЮ ДИСЦИПЛИНЫ (МОДУЛЯ)</w:t>
            </w:r>
          </w:p>
        </w:tc>
      </w:tr>
      <w:tr w:rsidR="000939FD" w:rsidRPr="003C1E7C">
        <w:trPr>
          <w:trHeight w:hRule="exact" w:val="2753"/>
        </w:trPr>
        <w:tc>
          <w:tcPr>
            <w:tcW w:w="10788" w:type="dxa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Pr="005F2874" w:rsidRDefault="005F2874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ля продуктивного изучения дисциплины и успешного прохождения контрольных испытаний (текущих и промежуточных) студенту рекомендуется:</w:t>
            </w:r>
          </w:p>
          <w:p w:rsidR="000939FD" w:rsidRPr="005F2874" w:rsidRDefault="005F2874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) В самом начале учебного курса познакомиться со следующей учебно-методической документацией:</w:t>
            </w:r>
          </w:p>
          <w:p w:rsidR="000939FD" w:rsidRPr="005F2874" w:rsidRDefault="005F2874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программа дисциплины;</w:t>
            </w:r>
          </w:p>
          <w:p w:rsidR="000939FD" w:rsidRPr="005F2874" w:rsidRDefault="005F2874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перечень знаний, умений и навыков, которыми студент должен владеть;</w:t>
            </w:r>
          </w:p>
          <w:p w:rsidR="000939FD" w:rsidRPr="005F2874" w:rsidRDefault="005F2874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тематические планы лекций, практических;</w:t>
            </w:r>
          </w:p>
          <w:p w:rsidR="000939FD" w:rsidRPr="005F2874" w:rsidRDefault="005F2874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контрольные мероприятия;</w:t>
            </w:r>
          </w:p>
          <w:p w:rsidR="000939FD" w:rsidRPr="005F2874" w:rsidRDefault="005F2874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список основной и дополнительной литературы, а также электронных ресурсов;</w:t>
            </w:r>
          </w:p>
          <w:p w:rsidR="000939FD" w:rsidRPr="005F2874" w:rsidRDefault="005F2874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перечень вопросов к зачету.</w:t>
            </w:r>
          </w:p>
          <w:p w:rsidR="000939FD" w:rsidRPr="005F2874" w:rsidRDefault="005F2874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сле этого у студента должно сформироваться четкое представление об объеме и характере знаний, умений и навыков, которыми надо будет овладеть в процессе освоения дисциплины. В начале обучения необходимо тщательнее спланировать время, отводимое на контактную и самостоятельную работу по дисциплине, представить этот план в наглядной форме и в</w:t>
            </w:r>
          </w:p>
        </w:tc>
      </w:tr>
    </w:tbl>
    <w:p w:rsidR="000939FD" w:rsidRPr="005F2874" w:rsidRDefault="005F2874">
      <w:pPr>
        <w:rPr>
          <w:sz w:val="0"/>
          <w:szCs w:val="0"/>
          <w:lang w:val="ru-RU"/>
        </w:rPr>
      </w:pPr>
      <w:r w:rsidRPr="005F2874">
        <w:rPr>
          <w:lang w:val="ru-RU"/>
        </w:rP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9268"/>
        <w:gridCol w:w="972"/>
      </w:tblGrid>
      <w:tr w:rsidR="000939FD">
        <w:trPr>
          <w:trHeight w:hRule="exact" w:val="416"/>
        </w:trPr>
        <w:tc>
          <w:tcPr>
            <w:tcW w:w="9782" w:type="dxa"/>
          </w:tcPr>
          <w:p w:rsidR="000939FD" w:rsidRPr="005F2874" w:rsidRDefault="000939FD">
            <w:pPr>
              <w:rPr>
                <w:lang w:val="ru-RU"/>
              </w:rPr>
            </w:pPr>
          </w:p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0939FD" w:rsidRDefault="005F2874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7</w:t>
            </w:r>
          </w:p>
        </w:tc>
      </w:tr>
      <w:tr w:rsidR="000939FD" w:rsidRPr="003C1E7C">
        <w:trPr>
          <w:trHeight w:hRule="exact" w:val="8169"/>
        </w:trPr>
        <w:tc>
          <w:tcPr>
            <w:tcW w:w="1078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939FD" w:rsidRPr="005F2874" w:rsidRDefault="005F2874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дальнейшем его придерживаться, не допуская срывов графика индивидуальной работы и аврала в </w:t>
            </w:r>
            <w:proofErr w:type="spellStart"/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едсессионный</w:t>
            </w:r>
            <w:proofErr w:type="spellEnd"/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период. Пренебрежение этим пунктом приводит к переутомлению и резкому снижению качества усвоения учебного материала.</w:t>
            </w:r>
          </w:p>
          <w:p w:rsidR="000939FD" w:rsidRPr="005F2874" w:rsidRDefault="005F2874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рганизация деятельности студента по видам учебных занятий.</w:t>
            </w:r>
          </w:p>
          <w:p w:rsidR="000939FD" w:rsidRPr="005F2874" w:rsidRDefault="005F2874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Лекции.</w:t>
            </w:r>
          </w:p>
          <w:p w:rsidR="000939FD" w:rsidRPr="005F2874" w:rsidRDefault="005F2874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Лекционные занятия для студентов ИИФО предназначены для обсуждения важнейших тем, составляющих фундамент теоретического курса, а также разделов, вызывающих затруднения при самостоятельном изучении учебного материала. Лекции, прочитанные в период установочной сессии, помогают наметить план самостоятельного изучения дисциплины, определяют темы, на которые необходимо обратить особое внимание при самостоятельной работе с учебной и </w:t>
            </w:r>
            <w:proofErr w:type="spellStart"/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учебно</w:t>
            </w:r>
            <w:proofErr w:type="spellEnd"/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методической литературой.</w:t>
            </w:r>
          </w:p>
          <w:p w:rsidR="000939FD" w:rsidRPr="005F2874" w:rsidRDefault="005F2874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 Самостоятельная работа</w:t>
            </w:r>
          </w:p>
          <w:p w:rsidR="000939FD" w:rsidRPr="005F2874" w:rsidRDefault="005F2874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Формы и виды самостоятельной работы студентов:</w:t>
            </w:r>
          </w:p>
          <w:p w:rsidR="000939FD" w:rsidRPr="005F2874" w:rsidRDefault="005F2874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чтение основной и дополнительной литературы (самостоятельное изучение материала по рекомендуемым литературным источникам);</w:t>
            </w:r>
          </w:p>
          <w:p w:rsidR="000939FD" w:rsidRPr="005F2874" w:rsidRDefault="005F2874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поиск необходимой информации в сети Интернет;</w:t>
            </w:r>
          </w:p>
          <w:p w:rsidR="000939FD" w:rsidRPr="005F2874" w:rsidRDefault="005F2874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конспектирование источников;</w:t>
            </w:r>
          </w:p>
          <w:p w:rsidR="000939FD" w:rsidRPr="005F2874" w:rsidRDefault="005F2874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подготовка к различным формам текущей и промежуточной аттестации;</w:t>
            </w:r>
          </w:p>
          <w:p w:rsidR="000939FD" w:rsidRPr="005F2874" w:rsidRDefault="005F2874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выполнение контрольной работы;</w:t>
            </w:r>
          </w:p>
          <w:p w:rsidR="000939FD" w:rsidRPr="005F2874" w:rsidRDefault="005F2874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самостоятельное выполнение практических заданий репродуктивного типа (ответы на вопросы, задачи, тесты) и др.</w:t>
            </w:r>
          </w:p>
          <w:p w:rsidR="000939FD" w:rsidRPr="005F2874" w:rsidRDefault="005F2874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3. Зачет</w:t>
            </w:r>
          </w:p>
          <w:p w:rsidR="000939FD" w:rsidRPr="005F2874" w:rsidRDefault="005F2874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и подготовке к зачету  необходимо ориентироваться на конспекты лекций, рабочую программу дисциплины, учебную и рекомендуемую литературу. Основное в подготовке к сдаче зачета  - это повторение всего материала дисциплины, по которому необходимо сдавать зачет. При подготовке к сдаче зачета студент весь объем работы должен распределять равномерно по дням, отведенным для подготовки к зачету, контролировать каждый день выполнение намеченной работы.</w:t>
            </w:r>
          </w:p>
          <w:p w:rsidR="000939FD" w:rsidRPr="005F2874" w:rsidRDefault="000939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</w:p>
          <w:p w:rsidR="000939FD" w:rsidRPr="005F2874" w:rsidRDefault="005F2874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собенности реализации дисциплины для инвалидов и лиц с ограниченными возможностями здоровья</w:t>
            </w:r>
          </w:p>
          <w:p w:rsidR="000939FD" w:rsidRPr="005F2874" w:rsidRDefault="005F2874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бучение по дисциплине обучающихся с ограниченными возможностями здоровья осуществляется с учетом особенностей психофизического развития, индивидуальных возможностей и состояния здоровья таких обучающихся. Специальные условия их обучения определены Положением ДВГУПС П 02-05-14 «Об условиях обучения лиц с ограниченными возможностями здоровья» (в последней редакции).</w:t>
            </w:r>
          </w:p>
          <w:p w:rsidR="000939FD" w:rsidRPr="005F2874" w:rsidRDefault="000939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</w:p>
          <w:p w:rsidR="000939FD" w:rsidRPr="005F2874" w:rsidRDefault="005F2874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ведение учебного процесса может быть организовано:</w:t>
            </w:r>
          </w:p>
          <w:p w:rsidR="000939FD" w:rsidRPr="005F2874" w:rsidRDefault="005F2874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ариант 1 с использованием ЭИОС университета и в цифровой среде (группы в социальных сетях, электронная почта, видеосвязь и д.р. платформы). Учебные занятия с применением ДОТ проходят в соответствии с утвержденным расписанием. Текущий контроль и промежуточная аттестация обучающихся проводится с применением ДОТ.</w:t>
            </w:r>
          </w:p>
          <w:p w:rsidR="000939FD" w:rsidRPr="005F2874" w:rsidRDefault="005F2874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5F2874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ариант 2: Дисциплина реализуется с применением ДОТ.</w:t>
            </w:r>
          </w:p>
        </w:tc>
      </w:tr>
    </w:tbl>
    <w:p w:rsidR="005F2874" w:rsidRPr="005F2874" w:rsidRDefault="005F2874">
      <w:pPr>
        <w:rPr>
          <w:lang w:val="ru-RU"/>
        </w:rPr>
      </w:pPr>
      <w:r w:rsidRPr="005F2874">
        <w:rPr>
          <w:lang w:val="ru-RU"/>
        </w:rPr>
        <w:br w:type="page"/>
      </w:r>
    </w:p>
    <w:tbl>
      <w:tblPr>
        <w:tblW w:w="5000" w:type="pct"/>
        <w:tblCellMar>
          <w:left w:w="0" w:type="dxa"/>
          <w:right w:w="0" w:type="dxa"/>
        </w:tblCellMar>
        <w:tblLook w:val="04A0"/>
      </w:tblPr>
      <w:tblGrid>
        <w:gridCol w:w="1506"/>
        <w:gridCol w:w="107"/>
        <w:gridCol w:w="136"/>
        <w:gridCol w:w="1613"/>
        <w:gridCol w:w="339"/>
        <w:gridCol w:w="68"/>
        <w:gridCol w:w="29"/>
        <w:gridCol w:w="1453"/>
        <w:gridCol w:w="542"/>
        <w:gridCol w:w="99"/>
        <w:gridCol w:w="49"/>
        <w:gridCol w:w="1860"/>
        <w:gridCol w:w="123"/>
        <w:gridCol w:w="16"/>
        <w:gridCol w:w="2334"/>
      </w:tblGrid>
      <w:tr w:rsidR="005F2874" w:rsidRPr="005F2874" w:rsidTr="001F6F48">
        <w:trPr>
          <w:trHeight w:hRule="exact" w:val="555"/>
        </w:trPr>
        <w:tc>
          <w:tcPr>
            <w:tcW w:w="5000" w:type="pct"/>
            <w:gridSpan w:val="15"/>
            <w:shd w:val="clear" w:color="000000" w:fill="FFFFFF"/>
            <w:tcMar>
              <w:left w:w="34" w:type="dxa"/>
              <w:right w:w="34" w:type="dxa"/>
            </w:tcMar>
          </w:tcPr>
          <w:p w:rsidR="005F2874" w:rsidRPr="005F2874" w:rsidRDefault="005F2874" w:rsidP="005F2874">
            <w:pPr>
              <w:spacing w:after="0" w:line="240" w:lineRule="auto"/>
              <w:jc w:val="center"/>
              <w:rPr>
                <w:sz w:val="24"/>
                <w:szCs w:val="24"/>
                <w:lang w:val="ru-RU" w:eastAsia="ru-RU"/>
              </w:rPr>
            </w:pPr>
            <w:r w:rsidRPr="005F2874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lastRenderedPageBreak/>
              <w:t>Оценочные материалы при формировании рабочих программ</w:t>
            </w:r>
          </w:p>
          <w:p w:rsidR="005F2874" w:rsidRPr="005F2874" w:rsidRDefault="005F2874" w:rsidP="005F2874">
            <w:pPr>
              <w:spacing w:after="0" w:line="240" w:lineRule="auto"/>
              <w:jc w:val="center"/>
              <w:rPr>
                <w:sz w:val="24"/>
                <w:szCs w:val="24"/>
                <w:lang w:val="ru-RU" w:eastAsia="ru-RU"/>
              </w:rPr>
            </w:pPr>
            <w:r w:rsidRPr="005F2874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дисциплин (модулей)</w:t>
            </w:r>
          </w:p>
        </w:tc>
      </w:tr>
      <w:tr w:rsidR="005F2874" w:rsidRPr="005F2874" w:rsidTr="001F6F48">
        <w:trPr>
          <w:trHeight w:hRule="exact" w:val="277"/>
        </w:trPr>
        <w:tc>
          <w:tcPr>
            <w:tcW w:w="851" w:type="pct"/>
            <w:gridSpan w:val="3"/>
          </w:tcPr>
          <w:p w:rsidR="005F2874" w:rsidRPr="005F2874" w:rsidRDefault="005F2874" w:rsidP="005F2874">
            <w:pPr>
              <w:rPr>
                <w:highlight w:val="yellow"/>
                <w:lang w:val="ru-RU" w:eastAsia="ru-RU"/>
              </w:rPr>
            </w:pPr>
          </w:p>
        </w:tc>
        <w:tc>
          <w:tcPr>
            <w:tcW w:w="785" w:type="pct"/>
          </w:tcPr>
          <w:p w:rsidR="005F2874" w:rsidRPr="005F2874" w:rsidRDefault="005F2874" w:rsidP="005F2874">
            <w:pPr>
              <w:rPr>
                <w:highlight w:val="yellow"/>
                <w:lang w:val="ru-RU" w:eastAsia="ru-RU"/>
              </w:rPr>
            </w:pPr>
          </w:p>
        </w:tc>
        <w:tc>
          <w:tcPr>
            <w:tcW w:w="198" w:type="pct"/>
            <w:gridSpan w:val="2"/>
          </w:tcPr>
          <w:p w:rsidR="005F2874" w:rsidRPr="005F2874" w:rsidRDefault="005F2874" w:rsidP="005F2874">
            <w:pPr>
              <w:rPr>
                <w:highlight w:val="yellow"/>
                <w:lang w:val="ru-RU" w:eastAsia="ru-RU"/>
              </w:rPr>
            </w:pPr>
          </w:p>
        </w:tc>
        <w:tc>
          <w:tcPr>
            <w:tcW w:w="721" w:type="pct"/>
            <w:gridSpan w:val="2"/>
          </w:tcPr>
          <w:p w:rsidR="005F2874" w:rsidRPr="005F2874" w:rsidRDefault="005F2874" w:rsidP="005F2874">
            <w:pPr>
              <w:rPr>
                <w:highlight w:val="yellow"/>
                <w:lang w:val="ru-RU" w:eastAsia="ru-RU"/>
              </w:rPr>
            </w:pPr>
          </w:p>
        </w:tc>
        <w:tc>
          <w:tcPr>
            <w:tcW w:w="264" w:type="pct"/>
          </w:tcPr>
          <w:p w:rsidR="005F2874" w:rsidRPr="005F2874" w:rsidRDefault="005F2874" w:rsidP="005F2874">
            <w:pPr>
              <w:rPr>
                <w:lang w:val="ru-RU" w:eastAsia="ru-RU"/>
              </w:rPr>
            </w:pPr>
          </w:p>
        </w:tc>
        <w:tc>
          <w:tcPr>
            <w:tcW w:w="1037" w:type="pct"/>
            <w:gridSpan w:val="4"/>
          </w:tcPr>
          <w:p w:rsidR="005F2874" w:rsidRPr="005F2874" w:rsidRDefault="005F2874" w:rsidP="005F2874">
            <w:pPr>
              <w:rPr>
                <w:lang w:val="ru-RU" w:eastAsia="ru-RU"/>
              </w:rPr>
            </w:pPr>
          </w:p>
        </w:tc>
        <w:tc>
          <w:tcPr>
            <w:tcW w:w="1144" w:type="pct"/>
            <w:gridSpan w:val="2"/>
          </w:tcPr>
          <w:p w:rsidR="005F2874" w:rsidRPr="005F2874" w:rsidRDefault="005F2874" w:rsidP="005F2874">
            <w:pPr>
              <w:rPr>
                <w:lang w:val="ru-RU" w:eastAsia="ru-RU"/>
              </w:rPr>
            </w:pPr>
          </w:p>
        </w:tc>
      </w:tr>
      <w:tr w:rsidR="005F2874" w:rsidRPr="003C1E7C" w:rsidTr="001F6F48">
        <w:trPr>
          <w:trHeight w:hRule="exact" w:val="581"/>
        </w:trPr>
        <w:tc>
          <w:tcPr>
            <w:tcW w:w="2555" w:type="pct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5F2874" w:rsidRPr="005F2874" w:rsidRDefault="005F2874" w:rsidP="005F2874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5F2874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Направление подготовки / специальность:</w:t>
            </w: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</w:t>
            </w:r>
          </w:p>
        </w:tc>
        <w:tc>
          <w:tcPr>
            <w:tcW w:w="2445" w:type="pct"/>
            <w:gridSpan w:val="7"/>
            <w:shd w:val="clear" w:color="000000" w:fill="FFFFFF"/>
            <w:tcMar>
              <w:left w:w="34" w:type="dxa"/>
              <w:right w:w="34" w:type="dxa"/>
            </w:tcMar>
          </w:tcPr>
          <w:p w:rsidR="005F2874" w:rsidRPr="005F2874" w:rsidRDefault="005F2874" w:rsidP="005F2874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4"/>
                <w:szCs w:val="24"/>
                <w:lang w:val="ru-RU" w:eastAsia="ru-RU"/>
              </w:rPr>
              <w:t>Строительство железных дорог, мостов и транспортных тоннелей</w:t>
            </w:r>
          </w:p>
        </w:tc>
      </w:tr>
      <w:tr w:rsidR="005F2874" w:rsidRPr="003C1E7C" w:rsidTr="001F6F48">
        <w:trPr>
          <w:trHeight w:hRule="exact" w:val="547"/>
        </w:trPr>
        <w:tc>
          <w:tcPr>
            <w:tcW w:w="1636" w:type="pct"/>
            <w:gridSpan w:val="4"/>
            <w:shd w:val="clear" w:color="000000" w:fill="FFFFFF"/>
            <w:tcMar>
              <w:left w:w="34" w:type="dxa"/>
              <w:right w:w="34" w:type="dxa"/>
            </w:tcMar>
          </w:tcPr>
          <w:p w:rsidR="005F2874" w:rsidRPr="005F2874" w:rsidRDefault="005F2874" w:rsidP="005F2874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5F2874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Профиль / специализация:</w:t>
            </w:r>
            <w:r w:rsidRPr="005F2874">
              <w:rPr>
                <w:sz w:val="24"/>
                <w:szCs w:val="24"/>
                <w:lang w:val="ru-RU" w:eastAsia="ru-RU"/>
              </w:rPr>
              <w:t xml:space="preserve"> </w:t>
            </w:r>
          </w:p>
        </w:tc>
        <w:tc>
          <w:tcPr>
            <w:tcW w:w="3364" w:type="pct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5F2874" w:rsidRPr="005F2874" w:rsidRDefault="005F2874" w:rsidP="005F2874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sz w:val="20"/>
                <w:szCs w:val="20"/>
                <w:lang w:val="ru-RU" w:eastAsia="ru-RU"/>
              </w:rPr>
              <w:t>Строительство магистральных железных дорог</w:t>
            </w:r>
          </w:p>
          <w:p w:rsidR="005F2874" w:rsidRPr="005F2874" w:rsidRDefault="005F2874" w:rsidP="005F2874">
            <w:pPr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sz w:val="20"/>
                <w:szCs w:val="20"/>
                <w:lang w:val="ru-RU" w:eastAsia="ru-RU"/>
              </w:rPr>
              <w:t>Управление техническим состоянием железнодорожного пути</w:t>
            </w:r>
          </w:p>
          <w:p w:rsidR="005F2874" w:rsidRPr="005F2874" w:rsidRDefault="005F2874" w:rsidP="005F2874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</w:p>
        </w:tc>
      </w:tr>
      <w:tr w:rsidR="005F2874" w:rsidRPr="005F2874" w:rsidTr="001F6F48">
        <w:trPr>
          <w:trHeight w:hRule="exact" w:val="277"/>
        </w:trPr>
        <w:tc>
          <w:tcPr>
            <w:tcW w:w="851" w:type="pct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5F2874" w:rsidRPr="005F2874" w:rsidRDefault="005F2874" w:rsidP="005F2874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5F2874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Дисциплина:</w:t>
            </w:r>
          </w:p>
        </w:tc>
        <w:tc>
          <w:tcPr>
            <w:tcW w:w="4149" w:type="pct"/>
            <w:gridSpan w:val="12"/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F2874" w:rsidRPr="005F2874" w:rsidRDefault="005F2874" w:rsidP="005F2874">
            <w:pPr>
              <w:spacing w:after="0" w:line="240" w:lineRule="auto"/>
              <w:rPr>
                <w:rFonts w:ascii="Arial" w:hAnsi="Arial" w:cs="Arial"/>
                <w:sz w:val="24"/>
                <w:szCs w:val="24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4"/>
                <w:szCs w:val="24"/>
                <w:lang w:val="ru-RU" w:eastAsia="ru-RU"/>
              </w:rPr>
              <w:t>Инженерная и компьютерная графика</w:t>
            </w:r>
          </w:p>
        </w:tc>
      </w:tr>
      <w:tr w:rsidR="005F2874" w:rsidRPr="005F2874" w:rsidTr="001F6F48">
        <w:trPr>
          <w:trHeight w:hRule="exact" w:val="453"/>
        </w:trPr>
        <w:tc>
          <w:tcPr>
            <w:tcW w:w="851" w:type="pct"/>
            <w:gridSpan w:val="3"/>
          </w:tcPr>
          <w:p w:rsidR="005F2874" w:rsidRPr="005F2874" w:rsidRDefault="005F2874" w:rsidP="005F2874">
            <w:pPr>
              <w:rPr>
                <w:lang w:val="ru-RU" w:eastAsia="ru-RU"/>
              </w:rPr>
            </w:pPr>
          </w:p>
        </w:tc>
        <w:tc>
          <w:tcPr>
            <w:tcW w:w="785" w:type="pct"/>
          </w:tcPr>
          <w:p w:rsidR="005F2874" w:rsidRPr="005F2874" w:rsidRDefault="005F2874" w:rsidP="005F2874">
            <w:pPr>
              <w:rPr>
                <w:lang w:val="ru-RU" w:eastAsia="ru-RU"/>
              </w:rPr>
            </w:pPr>
          </w:p>
        </w:tc>
        <w:tc>
          <w:tcPr>
            <w:tcW w:w="198" w:type="pct"/>
            <w:gridSpan w:val="2"/>
          </w:tcPr>
          <w:p w:rsidR="005F2874" w:rsidRPr="005F2874" w:rsidRDefault="005F2874" w:rsidP="005F2874">
            <w:pPr>
              <w:rPr>
                <w:lang w:val="ru-RU" w:eastAsia="ru-RU"/>
              </w:rPr>
            </w:pPr>
          </w:p>
        </w:tc>
        <w:tc>
          <w:tcPr>
            <w:tcW w:w="721" w:type="pct"/>
            <w:gridSpan w:val="2"/>
          </w:tcPr>
          <w:p w:rsidR="005F2874" w:rsidRPr="005F2874" w:rsidRDefault="005F2874" w:rsidP="005F2874">
            <w:pPr>
              <w:rPr>
                <w:rFonts w:ascii="Arial" w:hAnsi="Arial" w:cs="Arial"/>
                <w:highlight w:val="yellow"/>
                <w:lang w:val="ru-RU" w:eastAsia="ru-RU"/>
              </w:rPr>
            </w:pPr>
          </w:p>
        </w:tc>
        <w:tc>
          <w:tcPr>
            <w:tcW w:w="264" w:type="pct"/>
          </w:tcPr>
          <w:p w:rsidR="005F2874" w:rsidRPr="005F2874" w:rsidRDefault="005F2874" w:rsidP="005F2874">
            <w:pPr>
              <w:rPr>
                <w:lang w:val="ru-RU" w:eastAsia="ru-RU"/>
              </w:rPr>
            </w:pPr>
          </w:p>
        </w:tc>
        <w:tc>
          <w:tcPr>
            <w:tcW w:w="1037" w:type="pct"/>
            <w:gridSpan w:val="4"/>
          </w:tcPr>
          <w:p w:rsidR="005F2874" w:rsidRPr="005F2874" w:rsidRDefault="005F2874" w:rsidP="005F2874">
            <w:pPr>
              <w:rPr>
                <w:lang w:val="ru-RU" w:eastAsia="ru-RU"/>
              </w:rPr>
            </w:pPr>
          </w:p>
        </w:tc>
        <w:tc>
          <w:tcPr>
            <w:tcW w:w="1144" w:type="pct"/>
            <w:gridSpan w:val="2"/>
          </w:tcPr>
          <w:p w:rsidR="005F2874" w:rsidRPr="005F2874" w:rsidRDefault="005F2874" w:rsidP="005F2874">
            <w:pPr>
              <w:rPr>
                <w:lang w:val="ru-RU" w:eastAsia="ru-RU"/>
              </w:rPr>
            </w:pPr>
          </w:p>
        </w:tc>
      </w:tr>
      <w:tr w:rsidR="005F2874" w:rsidRPr="005F2874" w:rsidTr="001F6F48">
        <w:trPr>
          <w:trHeight w:hRule="exact" w:val="277"/>
        </w:trPr>
        <w:tc>
          <w:tcPr>
            <w:tcW w:w="1834" w:type="pct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5F2874" w:rsidRPr="005F2874" w:rsidRDefault="005F2874" w:rsidP="005F2874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5F2874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Формируемые компетенции:</w:t>
            </w:r>
          </w:p>
        </w:tc>
        <w:tc>
          <w:tcPr>
            <w:tcW w:w="3166" w:type="pct"/>
            <w:gridSpan w:val="9"/>
            <w:shd w:val="clear" w:color="000000" w:fill="FFFFFF"/>
            <w:tcMar>
              <w:left w:w="34" w:type="dxa"/>
              <w:right w:w="34" w:type="dxa"/>
            </w:tcMar>
          </w:tcPr>
          <w:p w:rsidR="005F2874" w:rsidRPr="005F2874" w:rsidRDefault="005F2874" w:rsidP="005F2874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ПК-1, ПК-3</w:t>
            </w:r>
          </w:p>
        </w:tc>
      </w:tr>
      <w:tr w:rsidR="005F2874" w:rsidRPr="003C1E7C" w:rsidTr="001F6F48">
        <w:trPr>
          <w:trHeight w:hRule="exact" w:val="416"/>
        </w:trPr>
        <w:tc>
          <w:tcPr>
            <w:tcW w:w="5000" w:type="pct"/>
            <w:gridSpan w:val="15"/>
            <w:shd w:val="clear" w:color="000000" w:fill="FFFFFF"/>
            <w:tcMar>
              <w:left w:w="34" w:type="dxa"/>
              <w:right w:w="34" w:type="dxa"/>
            </w:tcMar>
          </w:tcPr>
          <w:p w:rsidR="005F2874" w:rsidRPr="005F2874" w:rsidRDefault="005F2874" w:rsidP="005F2874">
            <w:pPr>
              <w:numPr>
                <w:ilvl w:val="0"/>
                <w:numId w:val="7"/>
              </w:numPr>
              <w:spacing w:after="0" w:line="240" w:lineRule="auto"/>
              <w:contextualSpacing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b/>
                <w:color w:val="000000"/>
                <w:sz w:val="20"/>
                <w:szCs w:val="20"/>
                <w:lang w:val="ru-RU" w:eastAsia="ru-RU"/>
              </w:rPr>
              <w:t>Описание показателей, критериев и шкал оценивания компетенций.</w:t>
            </w:r>
          </w:p>
        </w:tc>
      </w:tr>
      <w:tr w:rsidR="005F2874" w:rsidRPr="003C1E7C" w:rsidTr="001F6F48">
        <w:trPr>
          <w:trHeight w:hRule="exact" w:val="277"/>
        </w:trPr>
        <w:tc>
          <w:tcPr>
            <w:tcW w:w="5000" w:type="pct"/>
            <w:gridSpan w:val="15"/>
            <w:shd w:val="clear" w:color="000000" w:fill="FFFFFF"/>
            <w:tcMar>
              <w:left w:w="34" w:type="dxa"/>
              <w:right w:w="34" w:type="dxa"/>
            </w:tcMar>
          </w:tcPr>
          <w:p w:rsidR="005F2874" w:rsidRPr="005F2874" w:rsidRDefault="005F2874" w:rsidP="005F2874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казатели и критерии оценивания компетенций</w:t>
            </w:r>
          </w:p>
        </w:tc>
      </w:tr>
      <w:tr w:rsidR="005F2874" w:rsidRPr="005F2874" w:rsidTr="001F6F48">
        <w:trPr>
          <w:trHeight w:hRule="exact" w:val="694"/>
        </w:trPr>
        <w:tc>
          <w:tcPr>
            <w:tcW w:w="851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F2874" w:rsidRPr="005F2874" w:rsidRDefault="005F2874" w:rsidP="005F2874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ъект</w:t>
            </w:r>
          </w:p>
          <w:p w:rsidR="005F2874" w:rsidRPr="005F2874" w:rsidRDefault="005F2874" w:rsidP="005F2874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ценки</w:t>
            </w:r>
          </w:p>
        </w:tc>
        <w:tc>
          <w:tcPr>
            <w:tcW w:w="1968" w:type="pct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F2874" w:rsidRPr="005F2874" w:rsidRDefault="005F2874" w:rsidP="005F2874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Уровни </w:t>
            </w:r>
            <w:proofErr w:type="spellStart"/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формированности</w:t>
            </w:r>
            <w:proofErr w:type="spellEnd"/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компетенций</w:t>
            </w:r>
          </w:p>
        </w:tc>
        <w:tc>
          <w:tcPr>
            <w:tcW w:w="2181" w:type="pct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F2874" w:rsidRPr="005F2874" w:rsidRDefault="005F2874" w:rsidP="005F2874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Критерий оценивания</w:t>
            </w:r>
          </w:p>
          <w:p w:rsidR="005F2874" w:rsidRPr="005F2874" w:rsidRDefault="005F2874" w:rsidP="005F2874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зультатов обучения</w:t>
            </w:r>
          </w:p>
        </w:tc>
      </w:tr>
      <w:tr w:rsidR="005F2874" w:rsidRPr="003C1E7C" w:rsidTr="001F6F48">
        <w:trPr>
          <w:trHeight w:hRule="exact" w:val="1045"/>
        </w:trPr>
        <w:tc>
          <w:tcPr>
            <w:tcW w:w="851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F2874" w:rsidRPr="005F2874" w:rsidRDefault="005F2874" w:rsidP="005F2874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</w:t>
            </w:r>
          </w:p>
        </w:tc>
        <w:tc>
          <w:tcPr>
            <w:tcW w:w="1968" w:type="pct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F2874" w:rsidRPr="005F2874" w:rsidRDefault="005F2874" w:rsidP="005F2874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изкий уровень</w:t>
            </w:r>
          </w:p>
          <w:p w:rsidR="005F2874" w:rsidRPr="005F2874" w:rsidRDefault="005F2874" w:rsidP="005F2874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роговый уровень</w:t>
            </w:r>
          </w:p>
          <w:p w:rsidR="005F2874" w:rsidRPr="005F2874" w:rsidRDefault="005F2874" w:rsidP="005F2874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вышенный уровень</w:t>
            </w:r>
          </w:p>
          <w:p w:rsidR="005F2874" w:rsidRPr="005F2874" w:rsidRDefault="005F2874" w:rsidP="005F2874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ысокий уровень</w:t>
            </w:r>
          </w:p>
        </w:tc>
        <w:tc>
          <w:tcPr>
            <w:tcW w:w="2181" w:type="pct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F2874" w:rsidRPr="005F2874" w:rsidRDefault="005F2874" w:rsidP="005F2874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 результатов обучения</w:t>
            </w:r>
          </w:p>
          <w:p w:rsidR="005F2874" w:rsidRPr="005F2874" w:rsidRDefault="005F2874" w:rsidP="005F2874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ниже порогового</w:t>
            </w:r>
          </w:p>
        </w:tc>
      </w:tr>
      <w:tr w:rsidR="005F2874" w:rsidRPr="003C1E7C" w:rsidTr="001F6F48">
        <w:trPr>
          <w:trHeight w:hRule="exact" w:val="416"/>
        </w:trPr>
        <w:tc>
          <w:tcPr>
            <w:tcW w:w="5000" w:type="pct"/>
            <w:gridSpan w:val="15"/>
            <w:shd w:val="clear" w:color="000000" w:fill="FFFFFF"/>
            <w:tcMar>
              <w:left w:w="34" w:type="dxa"/>
              <w:right w:w="34" w:type="dxa"/>
            </w:tcMar>
          </w:tcPr>
          <w:p w:rsidR="005F2874" w:rsidRPr="005F2874" w:rsidRDefault="005F2874" w:rsidP="005F2874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Шкалы оценивания компетенций при сдаче экзамена или зачета с оценкой</w:t>
            </w:r>
          </w:p>
        </w:tc>
      </w:tr>
      <w:tr w:rsidR="005F2874" w:rsidRPr="003C1E7C" w:rsidTr="001F6F48">
        <w:trPr>
          <w:trHeight w:hRule="exact" w:val="972"/>
        </w:trPr>
        <w:tc>
          <w:tcPr>
            <w:tcW w:w="851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F2874" w:rsidRPr="005F2874" w:rsidRDefault="005F2874" w:rsidP="005F2874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стигнутый уровень результата</w:t>
            </w:r>
          </w:p>
          <w:p w:rsidR="005F2874" w:rsidRPr="005F2874" w:rsidRDefault="005F2874" w:rsidP="005F2874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ения</w:t>
            </w:r>
          </w:p>
        </w:tc>
        <w:tc>
          <w:tcPr>
            <w:tcW w:w="3005" w:type="pct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F2874" w:rsidRPr="005F2874" w:rsidRDefault="005F2874" w:rsidP="005F2874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Характеристика уровня </w:t>
            </w:r>
            <w:proofErr w:type="spellStart"/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формированности</w:t>
            </w:r>
            <w:proofErr w:type="spellEnd"/>
          </w:p>
          <w:p w:rsidR="005F2874" w:rsidRPr="005F2874" w:rsidRDefault="005F2874" w:rsidP="005F2874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компетенций</w:t>
            </w:r>
          </w:p>
        </w:tc>
        <w:tc>
          <w:tcPr>
            <w:tcW w:w="1144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F2874" w:rsidRPr="005F2874" w:rsidRDefault="005F2874" w:rsidP="005F2874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Шкала оценивания</w:t>
            </w:r>
          </w:p>
          <w:p w:rsidR="005F2874" w:rsidRPr="005F2874" w:rsidRDefault="005F2874" w:rsidP="005F2874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Экзамен или зачет с оценкой</w:t>
            </w:r>
          </w:p>
        </w:tc>
      </w:tr>
      <w:tr w:rsidR="005F2874" w:rsidRPr="005F2874" w:rsidTr="005F2874">
        <w:trPr>
          <w:trHeight w:hRule="exact" w:val="2137"/>
        </w:trPr>
        <w:tc>
          <w:tcPr>
            <w:tcW w:w="851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F2874" w:rsidRPr="005F2874" w:rsidRDefault="005F2874" w:rsidP="005F2874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изкий</w:t>
            </w:r>
          </w:p>
          <w:p w:rsidR="005F2874" w:rsidRPr="005F2874" w:rsidRDefault="005F2874" w:rsidP="005F2874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05" w:type="pct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F2874" w:rsidRPr="005F2874" w:rsidRDefault="005F2874" w:rsidP="005F287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5F2874" w:rsidRPr="005F2874" w:rsidRDefault="005F2874" w:rsidP="005F2874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наружил пробелы в знаниях основного учебно-программного материала;</w:t>
            </w:r>
          </w:p>
          <w:p w:rsidR="005F2874" w:rsidRPr="005F2874" w:rsidRDefault="005F2874" w:rsidP="005F2874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принципиальные ошибки в выполнении заданий, предусмотренных программой;</w:t>
            </w:r>
          </w:p>
          <w:p w:rsidR="005F2874" w:rsidRPr="005F2874" w:rsidRDefault="005F2874" w:rsidP="005F2874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может продолжить обучение  или приступить к профессиональной деятельности по окончании программы  без дополнительных занятий по соответствующей дисциплине.</w:t>
            </w:r>
          </w:p>
        </w:tc>
        <w:tc>
          <w:tcPr>
            <w:tcW w:w="1144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F2874" w:rsidRPr="005F2874" w:rsidRDefault="005F2874" w:rsidP="005F2874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удовлетворительно</w:t>
            </w:r>
          </w:p>
        </w:tc>
      </w:tr>
      <w:tr w:rsidR="005F2874" w:rsidRPr="005F2874" w:rsidTr="001F6F48">
        <w:trPr>
          <w:trHeight w:hRule="exact" w:val="2778"/>
        </w:trPr>
        <w:tc>
          <w:tcPr>
            <w:tcW w:w="851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F2874" w:rsidRPr="005F2874" w:rsidRDefault="005F2874" w:rsidP="005F2874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роговый</w:t>
            </w:r>
          </w:p>
          <w:p w:rsidR="005F2874" w:rsidRPr="005F2874" w:rsidRDefault="005F2874" w:rsidP="005F2874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05" w:type="pct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F2874" w:rsidRPr="005F2874" w:rsidRDefault="005F2874" w:rsidP="005F2874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5F2874" w:rsidRPr="005F2874" w:rsidRDefault="005F2874" w:rsidP="005F2874">
            <w:pPr>
              <w:numPr>
                <w:ilvl w:val="0"/>
                <w:numId w:val="2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наружил знание основного учебно-программного материала в объёме, необходимом для дальнейшей учебной и предстоящей профессиональной деятельности;</w:t>
            </w:r>
          </w:p>
          <w:p w:rsidR="005F2874" w:rsidRPr="005F2874" w:rsidRDefault="005F2874" w:rsidP="005F2874">
            <w:pPr>
              <w:numPr>
                <w:ilvl w:val="0"/>
                <w:numId w:val="2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правляется с выполнением заданий, предусмотренных программой;</w:t>
            </w:r>
          </w:p>
          <w:p w:rsidR="005F2874" w:rsidRPr="005F2874" w:rsidRDefault="005F2874" w:rsidP="005F2874">
            <w:pPr>
              <w:numPr>
                <w:ilvl w:val="0"/>
                <w:numId w:val="2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ком с основной  литературой, рекомендованной рабочей программой дисциплины;</w:t>
            </w:r>
          </w:p>
          <w:p w:rsidR="005F2874" w:rsidRPr="005F2874" w:rsidRDefault="005F2874" w:rsidP="005F2874">
            <w:pPr>
              <w:numPr>
                <w:ilvl w:val="0"/>
                <w:numId w:val="2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неточности в ответе на вопросы и при выполнении заданий по  учебно-программному материалу, но обладает необходимыми знаниями для их устранения под руководством преподавателя.</w:t>
            </w:r>
          </w:p>
        </w:tc>
        <w:tc>
          <w:tcPr>
            <w:tcW w:w="1144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F2874" w:rsidRPr="005F2874" w:rsidRDefault="005F2874" w:rsidP="005F2874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довлетворительно</w:t>
            </w:r>
          </w:p>
        </w:tc>
      </w:tr>
      <w:tr w:rsidR="005F2874" w:rsidRPr="005F2874" w:rsidTr="005F2874">
        <w:trPr>
          <w:trHeight w:hRule="exact" w:val="2600"/>
        </w:trPr>
        <w:tc>
          <w:tcPr>
            <w:tcW w:w="851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F2874" w:rsidRPr="005F2874" w:rsidRDefault="005F2874" w:rsidP="005F2874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вышенный</w:t>
            </w:r>
          </w:p>
          <w:p w:rsidR="005F2874" w:rsidRPr="005F2874" w:rsidRDefault="005F2874" w:rsidP="005F2874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05" w:type="pct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F2874" w:rsidRPr="005F2874" w:rsidRDefault="005F2874" w:rsidP="005F2874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5F2874" w:rsidRPr="005F2874" w:rsidRDefault="005F2874" w:rsidP="005F2874">
            <w:pPr>
              <w:numPr>
                <w:ilvl w:val="0"/>
                <w:numId w:val="3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наружил полное знание учебно-программного материала;</w:t>
            </w:r>
          </w:p>
          <w:p w:rsidR="005F2874" w:rsidRPr="005F2874" w:rsidRDefault="005F2874" w:rsidP="005F2874">
            <w:pPr>
              <w:numPr>
                <w:ilvl w:val="0"/>
                <w:numId w:val="3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пешно выполнил задания, предусмотренные программой;</w:t>
            </w:r>
          </w:p>
          <w:p w:rsidR="005F2874" w:rsidRPr="005F2874" w:rsidRDefault="005F2874" w:rsidP="005F2874">
            <w:pPr>
              <w:numPr>
                <w:ilvl w:val="0"/>
                <w:numId w:val="3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воил основную  литературу, рекомендованную рабочей программой дисциплины;</w:t>
            </w:r>
          </w:p>
          <w:p w:rsidR="005F2874" w:rsidRPr="005F2874" w:rsidRDefault="005F2874" w:rsidP="005F2874">
            <w:pPr>
              <w:numPr>
                <w:ilvl w:val="0"/>
                <w:numId w:val="3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казал систематический характер знаний учебно-программного материала;</w:t>
            </w:r>
          </w:p>
          <w:p w:rsidR="005F2874" w:rsidRPr="005F2874" w:rsidRDefault="005F2874" w:rsidP="005F2874">
            <w:pPr>
              <w:numPr>
                <w:ilvl w:val="0"/>
                <w:numId w:val="3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пособен к самостоятельному пополнению знаний по учебно-программному материалу и обновлению в ходе дальнейшей учебной работы и профессиональной деятельности.</w:t>
            </w:r>
          </w:p>
        </w:tc>
        <w:tc>
          <w:tcPr>
            <w:tcW w:w="1144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F2874" w:rsidRPr="005F2874" w:rsidRDefault="005F2874" w:rsidP="005F2874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Хорошо</w:t>
            </w:r>
          </w:p>
        </w:tc>
      </w:tr>
      <w:tr w:rsidR="005F2874" w:rsidRPr="005F2874" w:rsidTr="001F6F48">
        <w:trPr>
          <w:trHeight w:hRule="exact" w:val="2361"/>
        </w:trPr>
        <w:tc>
          <w:tcPr>
            <w:tcW w:w="851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F2874" w:rsidRPr="005F2874" w:rsidRDefault="005F2874" w:rsidP="005F2874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>Высокий</w:t>
            </w:r>
          </w:p>
          <w:p w:rsidR="005F2874" w:rsidRPr="005F2874" w:rsidRDefault="005F2874" w:rsidP="005F2874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05" w:type="pct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F2874" w:rsidRPr="005F2874" w:rsidRDefault="005F2874" w:rsidP="005F287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5F2874" w:rsidRPr="005F2874" w:rsidRDefault="005F2874" w:rsidP="005F2874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наружил всесторонние, систематические и глубокие знания учебно-программного материала;</w:t>
            </w:r>
          </w:p>
          <w:p w:rsidR="005F2874" w:rsidRPr="005F2874" w:rsidRDefault="005F2874" w:rsidP="005F2874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ет свободно выполнять задания, предусмотренные программой;</w:t>
            </w:r>
          </w:p>
          <w:p w:rsidR="005F2874" w:rsidRPr="005F2874" w:rsidRDefault="005F2874" w:rsidP="005F2874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знакомился с дополнительной литературой;</w:t>
            </w:r>
          </w:p>
          <w:p w:rsidR="005F2874" w:rsidRPr="005F2874" w:rsidRDefault="005F2874" w:rsidP="005F2874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воил взаимосвязь основных понятий дисциплин и их значение для приобретения профессии;</w:t>
            </w:r>
          </w:p>
          <w:p w:rsidR="005F2874" w:rsidRPr="005F2874" w:rsidRDefault="005F2874" w:rsidP="005F2874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оявил творческие способности в понимании учебно-программного материала.</w:t>
            </w:r>
          </w:p>
        </w:tc>
        <w:tc>
          <w:tcPr>
            <w:tcW w:w="1144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F2874" w:rsidRPr="005F2874" w:rsidRDefault="005F2874" w:rsidP="005F2874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лично</w:t>
            </w:r>
          </w:p>
        </w:tc>
      </w:tr>
      <w:tr w:rsidR="005F2874" w:rsidRPr="003C1E7C" w:rsidTr="001F6F48">
        <w:trPr>
          <w:trHeight w:hRule="exact" w:val="485"/>
        </w:trPr>
        <w:tc>
          <w:tcPr>
            <w:tcW w:w="5000" w:type="pct"/>
            <w:gridSpan w:val="15"/>
            <w:shd w:val="clear" w:color="000000" w:fill="FFFFFF"/>
            <w:tcMar>
              <w:left w:w="34" w:type="dxa"/>
              <w:right w:w="34" w:type="dxa"/>
            </w:tcMar>
          </w:tcPr>
          <w:p w:rsidR="005F2874" w:rsidRPr="005F2874" w:rsidRDefault="005F2874" w:rsidP="005F2874">
            <w:pPr>
              <w:spacing w:before="120" w:after="0" w:line="240" w:lineRule="auto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Шкалы оценивания компетенций при сдаче зачета</w:t>
            </w:r>
          </w:p>
        </w:tc>
      </w:tr>
      <w:tr w:rsidR="005F2874" w:rsidRPr="005F2874" w:rsidTr="001F6F48">
        <w:trPr>
          <w:trHeight w:hRule="exact" w:val="972"/>
        </w:trPr>
        <w:tc>
          <w:tcPr>
            <w:tcW w:w="785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F2874" w:rsidRPr="005F2874" w:rsidRDefault="005F2874" w:rsidP="005F2874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стигнутый уровень результата обучения</w:t>
            </w:r>
          </w:p>
        </w:tc>
        <w:tc>
          <w:tcPr>
            <w:tcW w:w="3071" w:type="pct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F2874" w:rsidRPr="005F2874" w:rsidRDefault="005F2874" w:rsidP="005F2874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Характеристика уровня </w:t>
            </w:r>
            <w:proofErr w:type="spellStart"/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формированности</w:t>
            </w:r>
            <w:proofErr w:type="spellEnd"/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компетенций</w:t>
            </w:r>
          </w:p>
        </w:tc>
        <w:tc>
          <w:tcPr>
            <w:tcW w:w="1144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F2874" w:rsidRPr="005F2874" w:rsidRDefault="005F2874" w:rsidP="005F2874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Шкала оценивания</w:t>
            </w:r>
          </w:p>
        </w:tc>
      </w:tr>
      <w:tr w:rsidR="005F2874" w:rsidRPr="005F2874" w:rsidTr="001F6F48">
        <w:trPr>
          <w:trHeight w:hRule="exact" w:val="2575"/>
        </w:trPr>
        <w:tc>
          <w:tcPr>
            <w:tcW w:w="785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F2874" w:rsidRPr="005F2874" w:rsidRDefault="005F2874" w:rsidP="005F2874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роговый</w:t>
            </w:r>
          </w:p>
          <w:p w:rsidR="005F2874" w:rsidRPr="005F2874" w:rsidRDefault="005F2874" w:rsidP="005F2874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71" w:type="pct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F2874" w:rsidRPr="005F2874" w:rsidRDefault="005F2874" w:rsidP="005F2874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5F2874" w:rsidRPr="005F2874" w:rsidRDefault="005F2874" w:rsidP="005F2874">
            <w:pPr>
              <w:numPr>
                <w:ilvl w:val="0"/>
                <w:numId w:val="5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наружил на зачете всесторонние, систематические и глубокие знания учебно-программного материала;</w:t>
            </w:r>
          </w:p>
          <w:p w:rsidR="005F2874" w:rsidRPr="005F2874" w:rsidRDefault="005F2874" w:rsidP="005F2874">
            <w:pPr>
              <w:numPr>
                <w:ilvl w:val="0"/>
                <w:numId w:val="5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небольшие упущения в ответах на вопросы, существенным образом не снижающие их качество;</w:t>
            </w:r>
          </w:p>
          <w:p w:rsidR="005F2874" w:rsidRPr="005F2874" w:rsidRDefault="005F2874" w:rsidP="005F2874">
            <w:pPr>
              <w:numPr>
                <w:ilvl w:val="0"/>
                <w:numId w:val="5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существенное упущение в ответе на один из вопросов, которое за тем было устранено студентом с помощью уточняющих вопросов;</w:t>
            </w:r>
          </w:p>
          <w:p w:rsidR="005F2874" w:rsidRPr="005F2874" w:rsidRDefault="005F2874" w:rsidP="005F2874">
            <w:pPr>
              <w:numPr>
                <w:ilvl w:val="0"/>
                <w:numId w:val="5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существенное упущение в ответах на вопросы, часть из которых была устранена студентом с помощью уточняющих вопросов</w:t>
            </w:r>
            <w:r w:rsidRPr="005F2874">
              <w:rPr>
                <w:sz w:val="20"/>
                <w:szCs w:val="20"/>
                <w:lang w:val="ru-RU" w:eastAsia="ru-RU"/>
              </w:rPr>
              <w:t>.</w:t>
            </w:r>
          </w:p>
        </w:tc>
        <w:tc>
          <w:tcPr>
            <w:tcW w:w="1144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F2874" w:rsidRPr="005F2874" w:rsidRDefault="005F2874" w:rsidP="005F2874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</w:tr>
      <w:tr w:rsidR="005F2874" w:rsidRPr="005F2874" w:rsidTr="001F6F48">
        <w:trPr>
          <w:trHeight w:hRule="exact" w:val="1183"/>
        </w:trPr>
        <w:tc>
          <w:tcPr>
            <w:tcW w:w="785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F2874" w:rsidRPr="005F2874" w:rsidRDefault="005F2874" w:rsidP="005F2874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изкий</w:t>
            </w:r>
          </w:p>
          <w:p w:rsidR="005F2874" w:rsidRPr="005F2874" w:rsidRDefault="005F2874" w:rsidP="005F2874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71" w:type="pct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F2874" w:rsidRPr="005F2874" w:rsidRDefault="005F2874" w:rsidP="005F2874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5F2874" w:rsidRPr="005F2874" w:rsidRDefault="005F2874" w:rsidP="005F2874">
            <w:pPr>
              <w:numPr>
                <w:ilvl w:val="0"/>
                <w:numId w:val="6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существенные упущения при ответах на все вопросы преподавателя;</w:t>
            </w:r>
          </w:p>
          <w:p w:rsidR="005F2874" w:rsidRPr="005F2874" w:rsidRDefault="005F2874" w:rsidP="005F2874">
            <w:pPr>
              <w:numPr>
                <w:ilvl w:val="0"/>
                <w:numId w:val="6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обнаружил пробелы более чем 50% в знаниях основного </w:t>
            </w:r>
            <w:proofErr w:type="spellStart"/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чебно</w:t>
            </w:r>
            <w:proofErr w:type="spellEnd"/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- программного материала</w:t>
            </w:r>
            <w:r w:rsidRPr="005F2874">
              <w:rPr>
                <w:sz w:val="20"/>
                <w:szCs w:val="20"/>
                <w:lang w:val="ru-RU" w:eastAsia="ru-RU"/>
              </w:rPr>
              <w:t>.</w:t>
            </w:r>
          </w:p>
        </w:tc>
        <w:tc>
          <w:tcPr>
            <w:tcW w:w="1144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F2874" w:rsidRPr="005F2874" w:rsidRDefault="005F2874" w:rsidP="005F2874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зачтено</w:t>
            </w:r>
          </w:p>
        </w:tc>
      </w:tr>
      <w:tr w:rsidR="005F2874" w:rsidRPr="005F2874" w:rsidTr="001F6F48">
        <w:trPr>
          <w:trHeight w:hRule="exact" w:val="422"/>
        </w:trPr>
        <w:tc>
          <w:tcPr>
            <w:tcW w:w="785" w:type="pct"/>
            <w:gridSpan w:val="2"/>
          </w:tcPr>
          <w:p w:rsidR="005F2874" w:rsidRPr="005F2874" w:rsidRDefault="005F2874" w:rsidP="005F2874">
            <w:pPr>
              <w:rPr>
                <w:lang w:val="ru-RU" w:eastAsia="ru-RU"/>
              </w:rPr>
            </w:pPr>
          </w:p>
        </w:tc>
        <w:tc>
          <w:tcPr>
            <w:tcW w:w="1063" w:type="pct"/>
            <w:gridSpan w:val="5"/>
          </w:tcPr>
          <w:p w:rsidR="005F2874" w:rsidRPr="005F2874" w:rsidRDefault="005F2874" w:rsidP="005F2874">
            <w:pPr>
              <w:rPr>
                <w:lang w:val="ru-RU" w:eastAsia="ru-RU"/>
              </w:rPr>
            </w:pPr>
          </w:p>
        </w:tc>
        <w:tc>
          <w:tcPr>
            <w:tcW w:w="1043" w:type="pct"/>
            <w:gridSpan w:val="4"/>
          </w:tcPr>
          <w:p w:rsidR="005F2874" w:rsidRPr="005F2874" w:rsidRDefault="005F2874" w:rsidP="005F2874">
            <w:pPr>
              <w:rPr>
                <w:lang w:val="ru-RU" w:eastAsia="ru-RU"/>
              </w:rPr>
            </w:pPr>
          </w:p>
        </w:tc>
        <w:tc>
          <w:tcPr>
            <w:tcW w:w="973" w:type="pct"/>
            <w:gridSpan w:val="3"/>
          </w:tcPr>
          <w:p w:rsidR="005F2874" w:rsidRPr="005F2874" w:rsidRDefault="005F2874" w:rsidP="005F2874">
            <w:pPr>
              <w:rPr>
                <w:lang w:val="ru-RU" w:eastAsia="ru-RU"/>
              </w:rPr>
            </w:pPr>
          </w:p>
        </w:tc>
        <w:tc>
          <w:tcPr>
            <w:tcW w:w="1137" w:type="pct"/>
          </w:tcPr>
          <w:p w:rsidR="005F2874" w:rsidRPr="005F2874" w:rsidRDefault="005F2874" w:rsidP="005F2874">
            <w:pPr>
              <w:rPr>
                <w:lang w:val="ru-RU" w:eastAsia="ru-RU"/>
              </w:rPr>
            </w:pPr>
          </w:p>
        </w:tc>
      </w:tr>
      <w:tr w:rsidR="005F2874" w:rsidRPr="003C1E7C" w:rsidTr="001F6F48">
        <w:trPr>
          <w:trHeight w:hRule="exact" w:val="555"/>
        </w:trPr>
        <w:tc>
          <w:tcPr>
            <w:tcW w:w="785" w:type="pct"/>
            <w:gridSpan w:val="2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F2874" w:rsidRPr="005F2874" w:rsidRDefault="005F2874" w:rsidP="005F2874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ланируемый уровень</w:t>
            </w:r>
          </w:p>
          <w:p w:rsidR="005F2874" w:rsidRPr="005F2874" w:rsidRDefault="005F2874" w:rsidP="005F2874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зультатов</w:t>
            </w:r>
          </w:p>
          <w:p w:rsidR="005F2874" w:rsidRPr="005F2874" w:rsidRDefault="005F2874" w:rsidP="005F2874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своения</w:t>
            </w:r>
          </w:p>
        </w:tc>
        <w:tc>
          <w:tcPr>
            <w:tcW w:w="4215" w:type="pct"/>
            <w:gridSpan w:val="1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F2874" w:rsidRPr="005F2874" w:rsidRDefault="005F2874" w:rsidP="005F2874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одержание шкалы оценивания</w:t>
            </w:r>
          </w:p>
          <w:p w:rsidR="005F2874" w:rsidRPr="005F2874" w:rsidRDefault="005F2874" w:rsidP="005F2874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стигнутого уровня результата обучения</w:t>
            </w:r>
          </w:p>
        </w:tc>
      </w:tr>
      <w:tr w:rsidR="005F2874" w:rsidRPr="005F2874" w:rsidTr="001F6F48">
        <w:trPr>
          <w:trHeight w:hRule="exact" w:val="971"/>
        </w:trPr>
        <w:tc>
          <w:tcPr>
            <w:tcW w:w="785" w:type="pct"/>
            <w:gridSpan w:val="2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F2874" w:rsidRPr="005F2874" w:rsidRDefault="005F2874" w:rsidP="005F2874">
            <w:pPr>
              <w:jc w:val="center"/>
              <w:rPr>
                <w:lang w:val="ru-RU" w:eastAsia="ru-RU"/>
              </w:rPr>
            </w:pPr>
          </w:p>
        </w:tc>
        <w:tc>
          <w:tcPr>
            <w:tcW w:w="1063" w:type="pct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F2874" w:rsidRPr="005F2874" w:rsidRDefault="005F2874" w:rsidP="005F2874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удовлетворительно</w:t>
            </w:r>
          </w:p>
          <w:p w:rsidR="005F2874" w:rsidRPr="005F2874" w:rsidRDefault="005F2874" w:rsidP="005F2874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зачтено</w:t>
            </w:r>
          </w:p>
        </w:tc>
        <w:tc>
          <w:tcPr>
            <w:tcW w:w="1043" w:type="pct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F2874" w:rsidRPr="005F2874" w:rsidRDefault="005F2874" w:rsidP="005F2874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довлетворительно</w:t>
            </w:r>
          </w:p>
          <w:p w:rsidR="005F2874" w:rsidRPr="005F2874" w:rsidRDefault="005F2874" w:rsidP="005F2874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973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F2874" w:rsidRPr="005F2874" w:rsidRDefault="005F2874" w:rsidP="005F2874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Хорошо</w:t>
            </w:r>
          </w:p>
          <w:p w:rsidR="005F2874" w:rsidRPr="005F2874" w:rsidRDefault="005F2874" w:rsidP="005F2874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113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F2874" w:rsidRPr="005F2874" w:rsidRDefault="005F2874" w:rsidP="005F2874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лично</w:t>
            </w:r>
          </w:p>
          <w:p w:rsidR="005F2874" w:rsidRPr="005F2874" w:rsidRDefault="005F2874" w:rsidP="005F2874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</w:tr>
      <w:tr w:rsidR="005F2874" w:rsidRPr="003C1E7C" w:rsidTr="005F2874">
        <w:trPr>
          <w:trHeight w:hRule="exact" w:val="3663"/>
        </w:trPr>
        <w:tc>
          <w:tcPr>
            <w:tcW w:w="785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F2874" w:rsidRPr="005F2874" w:rsidRDefault="005F2874" w:rsidP="005F2874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ть</w:t>
            </w:r>
          </w:p>
        </w:tc>
        <w:tc>
          <w:tcPr>
            <w:tcW w:w="1063" w:type="pct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F2874" w:rsidRPr="005F2874" w:rsidRDefault="005F2874" w:rsidP="005F2874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способность обучающегося самостоятельно продемонстрировать наличие знаний при решении заданий, которые были представлены преподавателем вместе с образцом</w:t>
            </w:r>
            <w:r w:rsidRPr="005F2874">
              <w:rPr>
                <w:sz w:val="20"/>
                <w:szCs w:val="20"/>
                <w:lang w:val="ru-RU" w:eastAsia="ru-RU"/>
              </w:rPr>
              <w:t xml:space="preserve"> </w:t>
            </w: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х решения.</w:t>
            </w:r>
          </w:p>
        </w:tc>
        <w:tc>
          <w:tcPr>
            <w:tcW w:w="1043" w:type="pct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F2874" w:rsidRPr="005F2874" w:rsidRDefault="005F2874" w:rsidP="005F2874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способен самостоятельно продемонстрировать наличие знаний при решении заданий, которые были представлены преподавателем вместе с</w:t>
            </w:r>
            <w:r w:rsidRPr="005F2874">
              <w:rPr>
                <w:sz w:val="20"/>
                <w:szCs w:val="20"/>
                <w:lang w:val="ru-RU" w:eastAsia="ru-RU"/>
              </w:rPr>
              <w:t xml:space="preserve"> </w:t>
            </w: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разцом их решения.</w:t>
            </w:r>
          </w:p>
        </w:tc>
        <w:tc>
          <w:tcPr>
            <w:tcW w:w="973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F2874" w:rsidRPr="005F2874" w:rsidRDefault="005F2874" w:rsidP="005F2874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демонстрирует способность к самостоятельному применению</w:t>
            </w:r>
            <w:r w:rsidRPr="005F2874">
              <w:rPr>
                <w:sz w:val="20"/>
                <w:szCs w:val="20"/>
                <w:lang w:val="ru-RU" w:eastAsia="ru-RU"/>
              </w:rPr>
              <w:t xml:space="preserve"> </w:t>
            </w: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ний при</w:t>
            </w:r>
            <w:r w:rsidRPr="005F2874">
              <w:rPr>
                <w:sz w:val="20"/>
                <w:szCs w:val="20"/>
                <w:lang w:val="ru-RU" w:eastAsia="ru-RU"/>
              </w:rPr>
              <w:t xml:space="preserve"> </w:t>
            </w: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шении заданий, аналогичных тем, которые представлял преподаватель,</w:t>
            </w:r>
          </w:p>
          <w:p w:rsidR="005F2874" w:rsidRPr="005F2874" w:rsidRDefault="005F2874" w:rsidP="005F2874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 при его консультативной поддержке в части современных проблем.</w:t>
            </w:r>
          </w:p>
        </w:tc>
        <w:tc>
          <w:tcPr>
            <w:tcW w:w="113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F2874" w:rsidRPr="005F2874" w:rsidRDefault="005F2874" w:rsidP="005F2874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демонстрирует способность к самостоятельному применению знаний в выборе способа решения неизвестных или нестандартных заданий и при консультативной поддержке в части междисциплинарных связей.</w:t>
            </w:r>
          </w:p>
        </w:tc>
      </w:tr>
      <w:tr w:rsidR="005F2874" w:rsidRPr="003C1E7C" w:rsidTr="005F2874">
        <w:trPr>
          <w:trHeight w:hRule="exact" w:val="3557"/>
        </w:trPr>
        <w:tc>
          <w:tcPr>
            <w:tcW w:w="73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F2874" w:rsidRPr="005F2874" w:rsidRDefault="005F2874" w:rsidP="005F2874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>Уметь</w:t>
            </w:r>
          </w:p>
        </w:tc>
        <w:tc>
          <w:tcPr>
            <w:tcW w:w="1068" w:type="pct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F2874" w:rsidRPr="005F2874" w:rsidRDefault="005F2874" w:rsidP="005F2874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сутствие у обучающегося самостоятельности в применении умений по  использованию методов освоения учебной дисциплины.</w:t>
            </w:r>
          </w:p>
        </w:tc>
        <w:tc>
          <w:tcPr>
            <w:tcW w:w="1066" w:type="pct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F2874" w:rsidRPr="005F2874" w:rsidRDefault="005F2874" w:rsidP="005F2874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демонстрирует самостоятельность в применении умений решения учебных заданий в полном соответствии с образцом,</w:t>
            </w:r>
            <w:r w:rsidRPr="005F2874">
              <w:rPr>
                <w:sz w:val="20"/>
                <w:szCs w:val="20"/>
                <w:lang w:val="ru-RU" w:eastAsia="ru-RU"/>
              </w:rPr>
              <w:t xml:space="preserve"> </w:t>
            </w: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анным преподавателем.</w:t>
            </w:r>
          </w:p>
        </w:tc>
        <w:tc>
          <w:tcPr>
            <w:tcW w:w="929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F2874" w:rsidRPr="005F2874" w:rsidRDefault="005F2874" w:rsidP="005F2874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продемонстрирует самостоятельное применение умений  решения заданий, аналогичных тем, которые представлял преподаватель,</w:t>
            </w:r>
          </w:p>
          <w:p w:rsidR="005F2874" w:rsidRPr="005F2874" w:rsidRDefault="005F2874" w:rsidP="005F2874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 при его консультативной поддержке в части современных проблем.</w:t>
            </w:r>
          </w:p>
        </w:tc>
        <w:tc>
          <w:tcPr>
            <w:tcW w:w="1204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F2874" w:rsidRPr="005F2874" w:rsidRDefault="005F2874" w:rsidP="005F2874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демонстрирует самостоятельное применение умений решения неизвестных или нестандартных заданий и при консультативной поддержке преподавателя в части междисциплинарных связей.</w:t>
            </w:r>
          </w:p>
        </w:tc>
      </w:tr>
      <w:tr w:rsidR="005F2874" w:rsidRPr="003C1E7C" w:rsidTr="005F2874">
        <w:trPr>
          <w:trHeight w:hRule="exact" w:val="3544"/>
        </w:trPr>
        <w:tc>
          <w:tcPr>
            <w:tcW w:w="73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F2874" w:rsidRPr="005F2874" w:rsidRDefault="005F2874" w:rsidP="005F2874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ладеть</w:t>
            </w:r>
          </w:p>
        </w:tc>
        <w:tc>
          <w:tcPr>
            <w:tcW w:w="1068" w:type="pct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F2874" w:rsidRPr="005F2874" w:rsidRDefault="005F2874" w:rsidP="005F2874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способность самостоятельно проявить навык решения поставленной задачи по  стандартному образцу повторно.</w:t>
            </w:r>
          </w:p>
        </w:tc>
        <w:tc>
          <w:tcPr>
            <w:tcW w:w="1066" w:type="pct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F2874" w:rsidRPr="005F2874" w:rsidRDefault="005F2874" w:rsidP="005F2874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демонстрирует самостоятельность в применении навыка по заданиям,</w:t>
            </w:r>
            <w:r w:rsidRPr="005F2874">
              <w:rPr>
                <w:sz w:val="20"/>
                <w:szCs w:val="20"/>
                <w:lang w:val="ru-RU" w:eastAsia="ru-RU"/>
              </w:rPr>
              <w:t xml:space="preserve"> </w:t>
            </w: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шение которых было показано преподавателем</w:t>
            </w:r>
          </w:p>
        </w:tc>
        <w:tc>
          <w:tcPr>
            <w:tcW w:w="929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F2874" w:rsidRPr="005F2874" w:rsidRDefault="005F2874" w:rsidP="005F2874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демонстрирует самостоятельное применение навыка решения заданий, аналогичных тем, которые представлял преподаватель,</w:t>
            </w:r>
            <w:r w:rsidRPr="005F2874">
              <w:rPr>
                <w:sz w:val="20"/>
                <w:szCs w:val="20"/>
                <w:lang w:val="ru-RU" w:eastAsia="ru-RU"/>
              </w:rPr>
              <w:t xml:space="preserve"> </w:t>
            </w: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 при его консультативной поддержке в части современных проблем.</w:t>
            </w:r>
          </w:p>
        </w:tc>
        <w:tc>
          <w:tcPr>
            <w:tcW w:w="1204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F2874" w:rsidRPr="005F2874" w:rsidRDefault="005F2874" w:rsidP="005F2874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демонстрирует самостоятельное применение навыка решения неизвестных или нестандартных заданий и при консультативной поддержке преподавателя в части междисциплинарных связей</w:t>
            </w:r>
          </w:p>
        </w:tc>
      </w:tr>
    </w:tbl>
    <w:p w:rsidR="005F2874" w:rsidRPr="005F2874" w:rsidRDefault="005F2874" w:rsidP="005F2874">
      <w:pPr>
        <w:numPr>
          <w:ilvl w:val="0"/>
          <w:numId w:val="7"/>
        </w:numPr>
        <w:spacing w:before="120" w:after="0"/>
        <w:contextualSpacing/>
        <w:rPr>
          <w:lang w:val="ru-RU" w:eastAsia="ru-RU"/>
        </w:rPr>
      </w:pPr>
      <w:r w:rsidRPr="005F2874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>Перечень вопросов и задач к экзаменам, зачетам, курсовому проектированию, лабораторным занятиям.</w:t>
      </w:r>
    </w:p>
    <w:p w:rsidR="005F2874" w:rsidRPr="005F2874" w:rsidRDefault="005F2874" w:rsidP="005F2874">
      <w:pPr>
        <w:numPr>
          <w:ilvl w:val="1"/>
          <w:numId w:val="7"/>
        </w:numPr>
        <w:spacing w:before="120" w:after="0"/>
        <w:contextualSpacing/>
        <w:rPr>
          <w:b/>
          <w:sz w:val="20"/>
          <w:szCs w:val="20"/>
          <w:lang w:val="ru-RU" w:eastAsia="ru-RU"/>
        </w:rPr>
      </w:pPr>
      <w:r w:rsidRPr="005F2874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>Примерный перечень вопросов к зачету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Компетенции ОПК-1, ПК-3</w:t>
      </w:r>
    </w:p>
    <w:p w:rsidR="005F2874" w:rsidRPr="005F2874" w:rsidRDefault="005F2874" w:rsidP="005F2874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Основные требования ЕСКД к оформлению чертежей. Форматы, масштабы, линии, основные надписи.</w:t>
      </w:r>
    </w:p>
    <w:p w:rsidR="005F2874" w:rsidRPr="005F2874" w:rsidRDefault="005F2874" w:rsidP="005F2874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Изображения на чертежах. </w:t>
      </w:r>
    </w:p>
    <w:p w:rsidR="005F2874" w:rsidRPr="005F2874" w:rsidRDefault="005F2874" w:rsidP="005F2874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Лекальные и циркульные кривые (сопряжения, правила построения).</w:t>
      </w:r>
    </w:p>
    <w:p w:rsidR="005F2874" w:rsidRPr="005F2874" w:rsidRDefault="005F2874" w:rsidP="005F2874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Сопряжение.</w:t>
      </w:r>
    </w:p>
    <w:p w:rsidR="005F2874" w:rsidRPr="005F2874" w:rsidRDefault="005F2874" w:rsidP="005F2874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ГОСТ 2.3010-68 (форматы).</w:t>
      </w:r>
    </w:p>
    <w:p w:rsidR="005F2874" w:rsidRPr="005F2874" w:rsidRDefault="005F2874" w:rsidP="005F2874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ГОСТ 2.302-68 (масштабы).</w:t>
      </w:r>
    </w:p>
    <w:p w:rsidR="005F2874" w:rsidRPr="005F2874" w:rsidRDefault="005F2874" w:rsidP="005F2874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ГОСТ 2.303-68 (линии чертежа).</w:t>
      </w:r>
    </w:p>
    <w:p w:rsidR="005F2874" w:rsidRPr="005F2874" w:rsidRDefault="005F2874" w:rsidP="005F2874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ГОСТ 2.304-81 (шрифт).</w:t>
      </w:r>
    </w:p>
    <w:p w:rsidR="005F2874" w:rsidRPr="005F2874" w:rsidRDefault="005F2874" w:rsidP="005F2874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ГОСТ 2.307-68 (нанесение размеров).</w:t>
      </w:r>
    </w:p>
    <w:p w:rsidR="005F2874" w:rsidRPr="005F2874" w:rsidRDefault="005F2874" w:rsidP="005F2874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Прямоугольное проецирование. </w:t>
      </w:r>
    </w:p>
    <w:p w:rsidR="005F2874" w:rsidRPr="005F2874" w:rsidRDefault="005F2874" w:rsidP="005F2874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Виды, разрезы, сечения, выносные элементы, нанесение размеров.</w:t>
      </w:r>
    </w:p>
    <w:p w:rsidR="005F2874" w:rsidRPr="005F2874" w:rsidRDefault="005F2874" w:rsidP="005F2874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Построение эскизов.</w:t>
      </w:r>
    </w:p>
    <w:p w:rsidR="005F2874" w:rsidRPr="005F2874" w:rsidRDefault="005F2874" w:rsidP="005F2874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Стандартные аксонометрические проекции.</w:t>
      </w:r>
    </w:p>
    <w:p w:rsidR="005F2874" w:rsidRPr="005F2874" w:rsidRDefault="005F2874" w:rsidP="005F2874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Аксонометрия. Образование аксонометрии, виды аксонометрии. Теорема Польке.</w:t>
      </w:r>
    </w:p>
    <w:p w:rsidR="005F2874" w:rsidRPr="005F2874" w:rsidRDefault="005F2874" w:rsidP="005F2874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Стандартные аксонометрические проекции.</w:t>
      </w:r>
    </w:p>
    <w:p w:rsidR="005F2874" w:rsidRPr="005F2874" w:rsidRDefault="005F2874" w:rsidP="005F2874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ГОСТ 2.305-68 Понятие «вид», «разрез», «сечение».</w:t>
      </w:r>
    </w:p>
    <w:p w:rsidR="005F2874" w:rsidRPr="005F2874" w:rsidRDefault="005F2874" w:rsidP="005F2874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Расположение видов на чертеже (компоновка чертежа). Выбор оптимального количества видов, сечений, разрезов и надписей на поле чертежа.</w:t>
      </w:r>
    </w:p>
    <w:p w:rsidR="005F2874" w:rsidRPr="005F2874" w:rsidRDefault="005F2874" w:rsidP="005F2874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ГОСТ 2.317-69 Типы аксонометрических проекций плоских и объемных геометрических тел. </w:t>
      </w:r>
    </w:p>
    <w:p w:rsidR="005F2874" w:rsidRPr="005F2874" w:rsidRDefault="005F2874" w:rsidP="005F2874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Соединения. Общие сведения о разъемных и неразъемных соединениях.  </w:t>
      </w:r>
    </w:p>
    <w:p w:rsidR="005F2874" w:rsidRPr="005F2874" w:rsidRDefault="005F2874" w:rsidP="005F2874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Резьбовые изделия и их соединения. Условные изображения и обозначения резьбовых изделий. </w:t>
      </w:r>
    </w:p>
    <w:p w:rsidR="005F2874" w:rsidRPr="005F2874" w:rsidRDefault="005F2874" w:rsidP="005F2874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Эскизы (требования и правила выполнения).</w:t>
      </w:r>
    </w:p>
    <w:p w:rsidR="005F2874" w:rsidRPr="005F2874" w:rsidRDefault="005F2874" w:rsidP="005F2874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Спецификации, дополнительные графы к строительным конструкциям.</w:t>
      </w:r>
    </w:p>
    <w:p w:rsidR="005F2874" w:rsidRPr="005F2874" w:rsidRDefault="005F2874" w:rsidP="005F2874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Правила при нанесении обозначений шероховатости на чертежах</w:t>
      </w:r>
    </w:p>
    <w:p w:rsidR="005F2874" w:rsidRPr="005F2874" w:rsidRDefault="005F2874" w:rsidP="005F2874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Обозначение шероховатости поверхностей одинаковых для всей детали.(для части поверхности)</w:t>
      </w:r>
    </w:p>
    <w:p w:rsidR="005F2874" w:rsidRPr="005F2874" w:rsidRDefault="005F2874" w:rsidP="005F2874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Сборочный чертеж, данные сборочного чертежа.</w:t>
      </w:r>
    </w:p>
    <w:p w:rsidR="005F2874" w:rsidRPr="005F2874" w:rsidRDefault="005F2874" w:rsidP="005F2874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Условности и упрощения на сборочных чертежах.</w:t>
      </w:r>
    </w:p>
    <w:p w:rsidR="005F2874" w:rsidRPr="005F2874" w:rsidRDefault="005F2874" w:rsidP="005F2874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Размеры на сборочных чертежах.</w:t>
      </w:r>
    </w:p>
    <w:p w:rsidR="005F2874" w:rsidRPr="005F2874" w:rsidRDefault="005F2874" w:rsidP="005F2874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Правила нанесения позиций составных частей сборочной единицы.</w:t>
      </w:r>
    </w:p>
    <w:p w:rsidR="005F2874" w:rsidRPr="005F2874" w:rsidRDefault="005F2874" w:rsidP="005F2874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Основы компьютерной графики. Пакеты прикладных программ. </w:t>
      </w:r>
    </w:p>
    <w:p w:rsidR="005F2874" w:rsidRPr="005F2874" w:rsidRDefault="005F2874" w:rsidP="005F2874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Основные сведения о системах проектирования: Автокад, Компас.</w:t>
      </w:r>
    </w:p>
    <w:p w:rsidR="005F2874" w:rsidRPr="005F2874" w:rsidRDefault="005F2874" w:rsidP="005F2874">
      <w:pPr>
        <w:spacing w:before="120" w:after="0" w:line="240" w:lineRule="auto"/>
        <w:rPr>
          <w:b/>
          <w:sz w:val="20"/>
          <w:szCs w:val="20"/>
          <w:lang w:val="ru-RU" w:eastAsia="ru-RU"/>
        </w:rPr>
      </w:pPr>
      <w:r w:rsidRPr="005F2874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>3. Тестовые задания. Оценка по результатам тестирования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i/>
          <w:sz w:val="20"/>
          <w:szCs w:val="20"/>
          <w:lang w:val="ru-RU" w:eastAsia="ru-RU"/>
        </w:rPr>
      </w:pPr>
      <w:r w:rsidRPr="005F2874">
        <w:rPr>
          <w:rFonts w:ascii="Arial" w:hAnsi="Arial" w:cs="Arial"/>
          <w:i/>
          <w:sz w:val="20"/>
          <w:szCs w:val="20"/>
          <w:lang w:val="ru-RU" w:eastAsia="ru-RU"/>
        </w:rPr>
        <w:lastRenderedPageBreak/>
        <w:t>Показатели и критерии оценивания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sz w:val="20"/>
          <w:szCs w:val="20"/>
          <w:lang w:val="ru-RU" w:eastAsia="ru-RU"/>
        </w:rPr>
      </w:pPr>
      <w:r w:rsidRPr="005F2874">
        <w:rPr>
          <w:rFonts w:ascii="Arial" w:hAnsi="Arial" w:cs="Arial"/>
          <w:sz w:val="20"/>
          <w:szCs w:val="20"/>
          <w:lang w:val="ru-RU" w:eastAsia="ru-RU"/>
        </w:rPr>
        <w:t>Проверка выполнения отдельного задания и теста в целом производится автоматически. Общий тестовый балл сообщается студенту сразу после окончания тестирования.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Компетенции ОПК-1, ПК-3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. Задание {{ 1 }} ТЗ № 1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______ - это конструкторский документ, определяющий состав сборочной единицы, комплекса или комплекта.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спецификация; 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. Задание {{ 2 }} ТЗ № 2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Спецификацию выполняют на отдельных листах формата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  А0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А1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А4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А2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. Задание {{ 3 }} ТЗ № 3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Последовательность расположения разделов спецификации для учебных сборочных чертежей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1: </w:t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Документация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2: </w:t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Сборочные единицы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3: </w:t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Детали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4: </w:t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Стандартные изделия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5: </w:t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Материалы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. Задание {{ 4 }} ТЗ № 4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______- конструкторский документ, на котором показаны в виде условных изображений или обозначений составные части изделия и связи между ними.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Схема; схема; СХЕМА; 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. Задание {{ 5 }} ТЗ № 5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Допускается совмещать спецификацию со сборочным чертежом при условии их размещения на листе формата 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А1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А2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А3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А4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. Задание {{ 6 }} ТЗ № 6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К типам схем относится схема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Электрическая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ринципиальная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Оптическая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Кинематическая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7. Задание {{ 7 }} ТЗ № 7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Конструкторский документ, содержащий изображение изделия и другие данные, необходимые для его сборки и контроля называется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чертеж детали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пецификация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борочный чертеж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габаритный чертеж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8. Задание {{ 8 }} ТЗ № 8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Изделие, составные части которого подлежат соединению между собой на предприятии изготовителе, называют 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деталь оригинальная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тандартная деталь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борочная единица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9. Задание {{ 9 }} ТЗ № 9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Места соприкосновений смежных деталей на сборочном чертеже вычерчиваются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двойной линией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одной линией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разомкнутой линией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spellStart"/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штрих-пунктирной</w:t>
      </w:r>
      <w:proofErr w:type="spellEnd"/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линией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0. Задание {{ 10 }} ТЗ № 10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Составные части изделия на сборочном чертеже обозначают с помощью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размеров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пецификации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номеров позиций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1. Задание {{ 11 }} ТЗ № 11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Номера позиций на сборочном чертеже наносят на полках линий выносок, которые располагаются 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вертикально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наклонно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горизонтально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роизвольно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lastRenderedPageBreak/>
        <w:t>12. Задание {{ 12 }} ТЗ № 12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Делать общую линию выноску для нанесения номеров позиций на сборочных чертежах допускается для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резьбовых деталей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тандартных деталей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группы деталей с отчетливо выраженной взаимосвязью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любых соединений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3. Задание {{ 13 }} ТЗ № 13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Номера позиций на сборочных чертежах обозначают: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группируют в строчку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группируют в колонки и строчки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роизвольно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группируют в столбец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4. Задание {{ 14 }} ТЗ № 14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Позиционные обозначения проставляют рядом с условными графическими обозначениями элементов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 левой стороны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 левой стороны или над ними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 правой стороны или над ними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од ними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5. Задание {{ 15 }} ТЗ № 15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На сборочных чертежах номера позиций записывают размером шрифта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№10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в 1,5 - 2 раза большим, чем размер шрифта для размерных чисел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равным размеру шрифта размерных чисел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роизвольно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6. Задание {{ 18 }} ТЗ № 18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На сборочных чертежах штриховка одной детали должна быть ______ на всех изображениях.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различной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одинаковой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роизвольной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7. Задание {{ 19 }} ТЗ № 19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На сборочных чертежах такие детали, как болты, винты, штифты, </w:t>
      </w:r>
      <w:proofErr w:type="spellStart"/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непустотелые</w:t>
      </w:r>
      <w:proofErr w:type="spellEnd"/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валы в продольном разрезе показывают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невидимыми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рассеченными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заштрихованными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spellStart"/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незаштрихованными</w:t>
      </w:r>
      <w:proofErr w:type="spellEnd"/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8. Задание {{ 20 }} ТЗ № 20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На сборочном чертеже допускается показывать зачерненными узкие полоски сечений шириной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2 мм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2 мм и менее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от 5 мм до 2 мм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от 7 мм до 5 мм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9. Задание {{ 61 }} ТЗ № 61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На сборочных чертежах допускается не показывать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фаски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spellStart"/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скругления</w:t>
      </w:r>
      <w:proofErr w:type="spellEnd"/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мелкие элементы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резьбовые соединения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ружины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0. Задание {{ 21 }} ТЗ № 21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_______ - изображение обращенной к наблюдателю видимой части поверхности предмета.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разрез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вид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ечение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местный разрез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1. Задание {{ 22 }} ТЗ № 22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_______ - изображение предмета, мысленно рассеченного одной или несколькими плоскостями. На этом изображении показывается то, что получается в секущей плоскости и что расположено за ней.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разрез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вид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ечение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выносной элемент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2. Задание {{ 23 }} ТЗ № 23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______ - изображение фигуры, получающейся при мысленном рассечении предмета одной или несколькими плоскостями. На этом изображении показывается только то, что получается непосредственно в секущей плоскости.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разрез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ечение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вид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3. Задание {{ 24 }} ТЗ № 24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Виды, получаемые на плоскостях, непараллельных основным плоскостям проекций, называют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основные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дополнительные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местные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4. Задание {{ 25 }} ТЗ № 25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Изображение отдельного, ограниченного места поверхности предмета называется . _______ видом.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основным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местным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дополнительным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5. Задание {{ 26 }} ТЗ № 26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В качестве главного вида принимают один из основных видов: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вид спереди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вид сверху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вид справа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вид слева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6. Задание {{ 27 }} ТЗ № 27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Контур вынесенного сечения изображают: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штриховыми линиями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плошными основными линиями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плошными тонкими линиями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spellStart"/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штрих-пунктирными</w:t>
      </w:r>
      <w:proofErr w:type="spellEnd"/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линиями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7. Задание {{ 28 }} ТЗ № 28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Контур наложенного сечения изображают: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плошными основными линиями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плошными тонкими линиями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spellStart"/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штрих-пунктирными</w:t>
      </w:r>
      <w:proofErr w:type="spellEnd"/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линиями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штриховыми линиями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8. Задание {{ 30 }} ТЗ № 30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Векторным форматом компьютерной графики является формат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GIF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PNG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DXF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TIFF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9. Задание {{ 31 }} ТЗ № 31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Размер шрифта </w:t>
      </w:r>
      <w:proofErr w:type="spellStart"/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h</w:t>
      </w:r>
      <w:proofErr w:type="spellEnd"/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определяется: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высотой прописных букв в </w:t>
      </w:r>
      <w:proofErr w:type="spellStart"/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милиметрах</w:t>
      </w:r>
      <w:proofErr w:type="spellEnd"/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высотой строчных букв в </w:t>
      </w:r>
      <w:proofErr w:type="spellStart"/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милиметрах</w:t>
      </w:r>
      <w:proofErr w:type="spellEnd"/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высотой дополнительных знаков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0. Задание {{ 32 }} ТЗ № 32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Линейные размеры и их предельные отклонения на чертежах указывают в ______ , без обозначения единицы измерения.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метрах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антиметрах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микрометрах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миллиметрах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1. Задание {{ 33 }} ТЗ № 33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Минимальное расстояние между параллельными размерными линиями должно быть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7 мм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10 мм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5 мм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15 мм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_________</w:t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- это изделие, изготовленное из однородного по наименованию и марке материала, без применения сборочных операций.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борочная единица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комплекс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деталь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комплект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3. Задание {{ 35 }} ТЗ № 35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________ - это конструкторский документ, содержащий изображение детали и другие данные, необходимые для ее изготовления и контроля.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габаритный чертеж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чертеж общего вида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чертеж детали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борочный чертеж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4. Задание {{ 36 }} ТЗ № 36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Поле чертежа должно быть заполнено изображениями и надписями на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50%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75%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100%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30%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90%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5. Задание {{ 38 }} ТЗ № 38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________ - это конструкторский документ, выполненный от руки, в глазомерном масштабе, с сохранением пропорций между элементами изделия и соблюдением всех требований стандартов ЕСКД.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чертеж детали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эскиз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чертеж общего вида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борочный чертеж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6. Задание {{ 62 }} ТЗ № 62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Соответствие буквенного обозначения элементов схемы</w:t>
      </w:r>
    </w:p>
    <w:tbl>
      <w:tblPr>
        <w:tblW w:w="0" w:type="auto"/>
        <w:tblLayout w:type="fixed"/>
        <w:tblLook w:val="0000"/>
      </w:tblPr>
      <w:tblGrid>
        <w:gridCol w:w="5341"/>
        <w:gridCol w:w="4265"/>
      </w:tblGrid>
      <w:tr w:rsidR="005F2874" w:rsidRPr="005F2874" w:rsidTr="001F6F48">
        <w:tc>
          <w:tcPr>
            <w:tcW w:w="5341" w:type="dxa"/>
          </w:tcPr>
          <w:p w:rsidR="005F2874" w:rsidRPr="005F2874" w:rsidRDefault="005F2874" w:rsidP="005F287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R</w:t>
            </w:r>
          </w:p>
        </w:tc>
        <w:tc>
          <w:tcPr>
            <w:tcW w:w="4265" w:type="dxa"/>
          </w:tcPr>
          <w:p w:rsidR="005F2874" w:rsidRPr="005F2874" w:rsidRDefault="005F2874" w:rsidP="005F287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зистор</w:t>
            </w:r>
          </w:p>
        </w:tc>
      </w:tr>
      <w:tr w:rsidR="005F2874" w:rsidRPr="005F2874" w:rsidTr="001F6F48">
        <w:tc>
          <w:tcPr>
            <w:tcW w:w="5341" w:type="dxa"/>
          </w:tcPr>
          <w:p w:rsidR="005F2874" w:rsidRPr="005F2874" w:rsidRDefault="005F2874" w:rsidP="005F287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C</w:t>
            </w:r>
          </w:p>
        </w:tc>
        <w:tc>
          <w:tcPr>
            <w:tcW w:w="4265" w:type="dxa"/>
          </w:tcPr>
          <w:p w:rsidR="005F2874" w:rsidRPr="005F2874" w:rsidRDefault="005F2874" w:rsidP="005F287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Конденсатор</w:t>
            </w:r>
          </w:p>
        </w:tc>
      </w:tr>
      <w:tr w:rsidR="005F2874" w:rsidRPr="005F2874" w:rsidTr="001F6F48">
        <w:tc>
          <w:tcPr>
            <w:tcW w:w="5341" w:type="dxa"/>
          </w:tcPr>
          <w:p w:rsidR="005F2874" w:rsidRPr="005F2874" w:rsidRDefault="005F2874" w:rsidP="005F287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M</w:t>
            </w:r>
          </w:p>
        </w:tc>
        <w:tc>
          <w:tcPr>
            <w:tcW w:w="4265" w:type="dxa"/>
          </w:tcPr>
          <w:p w:rsidR="005F2874" w:rsidRPr="005F2874" w:rsidRDefault="005F2874" w:rsidP="005F287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вигатель</w:t>
            </w:r>
          </w:p>
        </w:tc>
      </w:tr>
      <w:tr w:rsidR="005F2874" w:rsidRPr="005F2874" w:rsidTr="001F6F48">
        <w:tc>
          <w:tcPr>
            <w:tcW w:w="5341" w:type="dxa"/>
          </w:tcPr>
          <w:p w:rsidR="005F2874" w:rsidRPr="005F2874" w:rsidRDefault="005F2874" w:rsidP="005F287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K</w:t>
            </w:r>
          </w:p>
        </w:tc>
        <w:tc>
          <w:tcPr>
            <w:tcW w:w="4265" w:type="dxa"/>
          </w:tcPr>
          <w:p w:rsidR="005F2874" w:rsidRPr="005F2874" w:rsidRDefault="005F2874" w:rsidP="005F287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ле, контакторы, пускатели</w:t>
            </w:r>
          </w:p>
        </w:tc>
      </w:tr>
      <w:tr w:rsidR="005F2874" w:rsidRPr="003C1E7C" w:rsidTr="001F6F48">
        <w:tc>
          <w:tcPr>
            <w:tcW w:w="5341" w:type="dxa"/>
          </w:tcPr>
          <w:p w:rsidR="005F2874" w:rsidRPr="005F2874" w:rsidRDefault="005F2874" w:rsidP="005F287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Y</w:t>
            </w:r>
          </w:p>
        </w:tc>
        <w:tc>
          <w:tcPr>
            <w:tcW w:w="4265" w:type="dxa"/>
          </w:tcPr>
          <w:p w:rsidR="005F2874" w:rsidRPr="005F2874" w:rsidRDefault="005F2874" w:rsidP="005F287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тройства механические с электромагнитным приводом</w:t>
            </w:r>
          </w:p>
        </w:tc>
      </w:tr>
    </w:tbl>
    <w:p w:rsidR="005F2874" w:rsidRPr="005F2874" w:rsidRDefault="005F2874" w:rsidP="005F2874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7. Задание {{ 73 }} ТЗ № 39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Буквенный код ____- это код обозначения аналоговой интегральной схемы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D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DA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DD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DS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DT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8. Задание {{ 74 }} ТЗ № 40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Первое предпочтительное действие при работе с ассоциативным чертежом - это ...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нанесение осевых и центровых линий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ростановка размеров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ростановка номеров позиций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редактирование штриховки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обозначение шероховатости поверхностей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9. Задание {{ 75 }} ТЗ № 71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proofErr w:type="spellStart"/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_______линию</w:t>
      </w:r>
      <w:proofErr w:type="spellEnd"/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чертежа используют при изображении резьбы, если она невидимая.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Утолщенную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Штрихпунктирную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Тонкую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Штриховую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0. Задание {{ 42 }} ТЗ № 34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_______ составная часть схемы, которая выполняет определенную функцию в изделии и не может быть разделена на части, имеющие самостоятельное назначение.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Элемент схемы; 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1. Задание {{ 43 }} ТЗ № 35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Расстояние между соседними одноименными боковыми сторонами профиля в направлении, параллельном оси резьбы это________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шаг резьбы 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2. Задание {{ 44 }} ТЗ № 36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Плоская фигура, образующая в результате перемещения твердотельный объем, называется ___________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Эскизом 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3. Задание {{ 45 }} ТЗ № 37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i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>Контур сечения резьбы в плоскости, проходящей через ее ось это_________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профиль резьбы 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4. Задание {{ 52 }} ТЗ № 44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Профиль метрической резьбы имеет угол равный ...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α=60°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α=55°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α=30°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α=45°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5. Задание {{ 54 }} ТЗ № 72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линия используется для ограничения местного разреза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тонкая сплошная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тонкая волнистая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штриховая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штрихпунктирная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6. Задание {{ 55 }} ТЗ № 48</w:t>
      </w:r>
    </w:p>
    <w:p w:rsidR="005F2874" w:rsidRPr="005F2874" w:rsidRDefault="00A904E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904E4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lastRenderedPageBreak/>
        <w:pict>
          <v:oval id="_x0000_s1027" style="position:absolute;margin-left:67.65pt;margin-top:5.35pt;width:27pt;height:27pt;z-index:-251658752" strokecolor="red" strokeweight="1pt"/>
        </w:pict>
      </w:r>
      <w:r w:rsidR="005F2874"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Выделенное условное обозначение шпильки означает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Шпилька М16 </w:t>
      </w:r>
      <w:proofErr w:type="spellStart"/>
      <w:r w:rsidRPr="005F2874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х</w:t>
      </w:r>
      <w:proofErr w:type="spellEnd"/>
      <w:r w:rsidRPr="005F2874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 1,5 – 6</w:t>
      </w:r>
      <w:r w:rsidRPr="005F2874">
        <w:rPr>
          <w:rFonts w:ascii="Arial" w:hAnsi="Arial" w:cs="Arial"/>
          <w:b/>
          <w:i/>
          <w:color w:val="000000"/>
          <w:sz w:val="20"/>
          <w:szCs w:val="20"/>
          <w:lang w:eastAsia="ru-RU"/>
        </w:rPr>
        <w:t>q</w:t>
      </w:r>
      <w:r w:rsidRPr="005F2874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 </w:t>
      </w:r>
      <w:proofErr w:type="spellStart"/>
      <w:r w:rsidRPr="005F2874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х</w:t>
      </w:r>
      <w:proofErr w:type="spellEnd"/>
      <w:r w:rsidRPr="005F2874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 120. 109. 40 Х 026. ГОСТ 22033-78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мелкий шаг резьбы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оле допуска резьбы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класс прочности материала шпильки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номинальный диаметр резьбы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7. Задание {{ 57 }} ТЗ № 50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Выделенное обозначение указывает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b/>
          <w:noProof/>
          <w:color w:val="000000"/>
          <w:sz w:val="20"/>
          <w:szCs w:val="20"/>
          <w:lang w:val="ru-RU" w:eastAsia="ru-RU"/>
        </w:rPr>
        <w:drawing>
          <wp:inline distT="0" distB="0" distL="0" distR="0">
            <wp:extent cx="1656080" cy="396875"/>
            <wp:effectExtent l="19050" t="0" r="1270" b="0"/>
            <wp:docPr id="2" name="Рисунок 1" descr="лева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левая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56080" cy="396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резьба левая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равая резьба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рофиль резьбы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ход резьбы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8. Задание {{ 60 }} ТЗ № 60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Соответствие определений и видов размеров на сборочном чертеже.</w:t>
      </w:r>
    </w:p>
    <w:tbl>
      <w:tblPr>
        <w:tblW w:w="10173" w:type="dxa"/>
        <w:tblLayout w:type="fixed"/>
        <w:tblLook w:val="0000"/>
      </w:tblPr>
      <w:tblGrid>
        <w:gridCol w:w="5341"/>
        <w:gridCol w:w="4832"/>
      </w:tblGrid>
      <w:tr w:rsidR="005F2874" w:rsidRPr="003C1E7C" w:rsidTr="001F6F48">
        <w:tc>
          <w:tcPr>
            <w:tcW w:w="5341" w:type="dxa"/>
          </w:tcPr>
          <w:p w:rsidR="005F2874" w:rsidRPr="005F2874" w:rsidRDefault="005F2874" w:rsidP="005F287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тановочные размеры</w:t>
            </w:r>
          </w:p>
        </w:tc>
        <w:tc>
          <w:tcPr>
            <w:tcW w:w="4832" w:type="dxa"/>
          </w:tcPr>
          <w:p w:rsidR="005F2874" w:rsidRPr="005F2874" w:rsidRDefault="005F2874" w:rsidP="005F287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казывают положение сборочной единицы в изделии</w:t>
            </w:r>
          </w:p>
        </w:tc>
      </w:tr>
      <w:tr w:rsidR="005F2874" w:rsidRPr="005F2874" w:rsidTr="001F6F48">
        <w:tc>
          <w:tcPr>
            <w:tcW w:w="5341" w:type="dxa"/>
          </w:tcPr>
          <w:p w:rsidR="005F2874" w:rsidRPr="005F2874" w:rsidRDefault="005F2874" w:rsidP="005F287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Габаритные размеры</w:t>
            </w:r>
          </w:p>
        </w:tc>
        <w:tc>
          <w:tcPr>
            <w:tcW w:w="4832" w:type="dxa"/>
          </w:tcPr>
          <w:p w:rsidR="005F2874" w:rsidRPr="005F2874" w:rsidRDefault="005F2874" w:rsidP="005F287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казывают пространство, занимаемое изделием</w:t>
            </w:r>
          </w:p>
        </w:tc>
      </w:tr>
      <w:tr w:rsidR="005F2874" w:rsidRPr="003C1E7C" w:rsidTr="001F6F48">
        <w:tc>
          <w:tcPr>
            <w:tcW w:w="5341" w:type="dxa"/>
          </w:tcPr>
          <w:p w:rsidR="005F2874" w:rsidRPr="005F2874" w:rsidRDefault="005F2874" w:rsidP="005F287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Монтажные размеры</w:t>
            </w:r>
          </w:p>
        </w:tc>
        <w:tc>
          <w:tcPr>
            <w:tcW w:w="4832" w:type="dxa"/>
          </w:tcPr>
          <w:p w:rsidR="005F2874" w:rsidRPr="005F2874" w:rsidRDefault="005F2874" w:rsidP="005F287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служат для правильной сборки составных частей изделия </w:t>
            </w:r>
          </w:p>
        </w:tc>
      </w:tr>
      <w:tr w:rsidR="005F2874" w:rsidRPr="003C1E7C" w:rsidTr="001F6F48">
        <w:tc>
          <w:tcPr>
            <w:tcW w:w="5341" w:type="dxa"/>
          </w:tcPr>
          <w:p w:rsidR="005F2874" w:rsidRPr="005F2874" w:rsidRDefault="005F2874" w:rsidP="005F287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араметрические размеры</w:t>
            </w:r>
          </w:p>
        </w:tc>
        <w:tc>
          <w:tcPr>
            <w:tcW w:w="4832" w:type="dxa"/>
          </w:tcPr>
          <w:p w:rsidR="005F2874" w:rsidRPr="005F2874" w:rsidRDefault="005F2874" w:rsidP="005F287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характеризуют эксплуатационные показатели сборочной единицы</w:t>
            </w:r>
          </w:p>
        </w:tc>
      </w:tr>
      <w:tr w:rsidR="005F2874" w:rsidRPr="003C1E7C" w:rsidTr="001F6F48">
        <w:tc>
          <w:tcPr>
            <w:tcW w:w="5341" w:type="dxa"/>
          </w:tcPr>
          <w:p w:rsidR="005F2874" w:rsidRPr="005F2874" w:rsidRDefault="005F2874" w:rsidP="005F287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исоединительные размеры</w:t>
            </w:r>
          </w:p>
        </w:tc>
        <w:tc>
          <w:tcPr>
            <w:tcW w:w="4832" w:type="dxa"/>
          </w:tcPr>
          <w:p w:rsidR="005F2874" w:rsidRPr="005F2874" w:rsidRDefault="005F2874" w:rsidP="005F287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еличины элементов для соединения с другими изделиями</w:t>
            </w:r>
          </w:p>
        </w:tc>
      </w:tr>
    </w:tbl>
    <w:p w:rsidR="005F2874" w:rsidRPr="005F2874" w:rsidRDefault="005F2874" w:rsidP="005F2874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9. Задание {{ 81 }} ТЗ № 72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Перемещение плоской фигуры, в результате которого образуется твердотельный объем, называется _____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операцией; 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0. Задание {{ 64 }} ТЗ № 64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Соответствие между обозначением и названием резьбы</w:t>
      </w:r>
    </w:p>
    <w:tbl>
      <w:tblPr>
        <w:tblW w:w="0" w:type="auto"/>
        <w:tblLayout w:type="fixed"/>
        <w:tblLook w:val="0000"/>
      </w:tblPr>
      <w:tblGrid>
        <w:gridCol w:w="5341"/>
        <w:gridCol w:w="4690"/>
      </w:tblGrid>
      <w:tr w:rsidR="005F2874" w:rsidRPr="005F2874" w:rsidTr="001F6F48">
        <w:tc>
          <w:tcPr>
            <w:tcW w:w="5341" w:type="dxa"/>
          </w:tcPr>
          <w:p w:rsidR="005F2874" w:rsidRPr="005F2874" w:rsidRDefault="005F2874" w:rsidP="005F287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М24</w:t>
            </w:r>
          </w:p>
        </w:tc>
        <w:tc>
          <w:tcPr>
            <w:tcW w:w="4690" w:type="dxa"/>
          </w:tcPr>
          <w:p w:rsidR="005F2874" w:rsidRPr="005F2874" w:rsidRDefault="005F2874" w:rsidP="005F287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метрическая</w:t>
            </w:r>
          </w:p>
        </w:tc>
      </w:tr>
      <w:tr w:rsidR="005F2874" w:rsidRPr="005F2874" w:rsidTr="001F6F48">
        <w:tc>
          <w:tcPr>
            <w:tcW w:w="5341" w:type="dxa"/>
          </w:tcPr>
          <w:p w:rsidR="005F2874" w:rsidRPr="005F2874" w:rsidRDefault="005F2874" w:rsidP="005F287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proofErr w:type="spellStart"/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Tr</w:t>
            </w:r>
            <w:proofErr w:type="spellEnd"/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36x6</w:t>
            </w:r>
          </w:p>
        </w:tc>
        <w:tc>
          <w:tcPr>
            <w:tcW w:w="4690" w:type="dxa"/>
          </w:tcPr>
          <w:p w:rsidR="005F2874" w:rsidRPr="005F2874" w:rsidRDefault="005F2874" w:rsidP="005F287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трапецеидальная</w:t>
            </w:r>
          </w:p>
        </w:tc>
      </w:tr>
      <w:tr w:rsidR="005F2874" w:rsidRPr="005F2874" w:rsidTr="001F6F48">
        <w:tc>
          <w:tcPr>
            <w:tcW w:w="5341" w:type="dxa"/>
          </w:tcPr>
          <w:p w:rsidR="005F2874" w:rsidRPr="005F2874" w:rsidRDefault="005F2874" w:rsidP="005F287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G 1/2 - A</w:t>
            </w:r>
          </w:p>
        </w:tc>
        <w:tc>
          <w:tcPr>
            <w:tcW w:w="4690" w:type="dxa"/>
          </w:tcPr>
          <w:p w:rsidR="005F2874" w:rsidRPr="005F2874" w:rsidRDefault="005F2874" w:rsidP="005F287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трубная цилиндрическая</w:t>
            </w:r>
          </w:p>
        </w:tc>
      </w:tr>
      <w:tr w:rsidR="005F2874" w:rsidRPr="005F2874" w:rsidTr="001F6F48">
        <w:tc>
          <w:tcPr>
            <w:tcW w:w="5341" w:type="dxa"/>
          </w:tcPr>
          <w:p w:rsidR="005F2874" w:rsidRPr="005F2874" w:rsidRDefault="005F2874" w:rsidP="005F287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S60</w:t>
            </w:r>
          </w:p>
        </w:tc>
        <w:tc>
          <w:tcPr>
            <w:tcW w:w="4690" w:type="dxa"/>
          </w:tcPr>
          <w:p w:rsidR="005F2874" w:rsidRPr="005F2874" w:rsidRDefault="005F2874" w:rsidP="005F287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порная</w:t>
            </w:r>
          </w:p>
        </w:tc>
      </w:tr>
    </w:tbl>
    <w:p w:rsidR="005F2874" w:rsidRPr="005F2874" w:rsidRDefault="005F2874" w:rsidP="005F2874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1. Задание {{ 66 }} ТЗ № 66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Соответствие между обозначенным размером и его функцией</w:t>
      </w:r>
    </w:p>
    <w:tbl>
      <w:tblPr>
        <w:tblW w:w="0" w:type="auto"/>
        <w:tblLayout w:type="fixed"/>
        <w:tblLook w:val="0000"/>
      </w:tblPr>
      <w:tblGrid>
        <w:gridCol w:w="5341"/>
        <w:gridCol w:w="5341"/>
      </w:tblGrid>
      <w:tr w:rsidR="005F2874" w:rsidRPr="005F2874" w:rsidTr="001F6F48">
        <w:tc>
          <w:tcPr>
            <w:tcW w:w="5341" w:type="dxa"/>
          </w:tcPr>
          <w:p w:rsidR="005F2874" w:rsidRPr="005F2874" w:rsidRDefault="005F2874" w:rsidP="005F287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55.75pt;height:154.5pt" o:ole="">
                  <v:imagedata r:id="rId7" o:title=""/>
                </v:shape>
                <o:OLEObject Type="Embed" ProgID="Visio.Drawing.11" ShapeID="_x0000_i1025" DrawAspect="Content" ObjectID="_1732246803" r:id="rId8"/>
              </w:object>
            </w:r>
          </w:p>
        </w:tc>
        <w:tc>
          <w:tcPr>
            <w:tcW w:w="5341" w:type="dxa"/>
          </w:tcPr>
          <w:p w:rsidR="005F2874" w:rsidRPr="005F2874" w:rsidRDefault="005F2874" w:rsidP="005F287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оминальный диаметр резьбы</w:t>
            </w:r>
          </w:p>
          <w:p w:rsidR="005F2874" w:rsidRPr="005F2874" w:rsidRDefault="005F2874" w:rsidP="005F287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5F2874" w:rsidRPr="005F2874" w:rsidTr="001F6F48">
        <w:tc>
          <w:tcPr>
            <w:tcW w:w="5341" w:type="dxa"/>
          </w:tcPr>
          <w:p w:rsidR="005F2874" w:rsidRPr="005F2874" w:rsidRDefault="005F2874" w:rsidP="005F287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026" type="#_x0000_t75" style="width:255.75pt;height:154.5pt" o:ole="">
                  <v:imagedata r:id="rId9" o:title=""/>
                </v:shape>
                <o:OLEObject Type="Embed" ProgID="Visio.Drawing.11" ShapeID="_x0000_i1026" DrawAspect="Content" ObjectID="_1732246804" r:id="rId10"/>
              </w:object>
            </w:r>
          </w:p>
        </w:tc>
        <w:tc>
          <w:tcPr>
            <w:tcW w:w="5341" w:type="dxa"/>
          </w:tcPr>
          <w:p w:rsidR="005F2874" w:rsidRPr="005F2874" w:rsidRDefault="005F2874" w:rsidP="005F287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лина ввинчиваемого конца</w:t>
            </w:r>
          </w:p>
          <w:p w:rsidR="005F2874" w:rsidRPr="005F2874" w:rsidRDefault="005F2874" w:rsidP="005F287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5F2874" w:rsidRPr="005F2874" w:rsidTr="001F6F48">
        <w:tc>
          <w:tcPr>
            <w:tcW w:w="5341" w:type="dxa"/>
          </w:tcPr>
          <w:p w:rsidR="005F2874" w:rsidRPr="005F2874" w:rsidRDefault="005F2874" w:rsidP="005F287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027" type="#_x0000_t75" style="width:255.75pt;height:154.5pt" o:ole="">
                  <v:imagedata r:id="rId11" o:title=""/>
                </v:shape>
                <o:OLEObject Type="Embed" ProgID="Visio.Drawing.11" ShapeID="_x0000_i1027" DrawAspect="Content" ObjectID="_1732246805" r:id="rId12"/>
              </w:object>
            </w:r>
          </w:p>
        </w:tc>
        <w:tc>
          <w:tcPr>
            <w:tcW w:w="5341" w:type="dxa"/>
          </w:tcPr>
          <w:p w:rsidR="005F2874" w:rsidRPr="005F2874" w:rsidRDefault="005F2874" w:rsidP="005F287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лина гаечного конца</w:t>
            </w:r>
          </w:p>
          <w:p w:rsidR="005F2874" w:rsidRPr="005F2874" w:rsidRDefault="005F2874" w:rsidP="005F287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5F2874" w:rsidRPr="005F2874" w:rsidTr="001F6F48">
        <w:tc>
          <w:tcPr>
            <w:tcW w:w="5341" w:type="dxa"/>
          </w:tcPr>
          <w:p w:rsidR="005F2874" w:rsidRPr="005F2874" w:rsidRDefault="005F2874" w:rsidP="005F287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028" type="#_x0000_t75" style="width:255.75pt;height:154.5pt" o:ole="">
                  <v:imagedata r:id="rId13" o:title=""/>
                </v:shape>
                <o:OLEObject Type="Embed" ProgID="Visio.Drawing.11" ShapeID="_x0000_i1028" DrawAspect="Content" ObjectID="_1732246806" r:id="rId14"/>
              </w:object>
            </w:r>
          </w:p>
        </w:tc>
        <w:tc>
          <w:tcPr>
            <w:tcW w:w="5341" w:type="dxa"/>
          </w:tcPr>
          <w:p w:rsidR="005F2874" w:rsidRPr="005F2874" w:rsidRDefault="005F2874" w:rsidP="005F287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фаска</w:t>
            </w:r>
          </w:p>
          <w:p w:rsidR="005F2874" w:rsidRPr="005F2874" w:rsidRDefault="005F2874" w:rsidP="005F287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</w:tbl>
    <w:p w:rsidR="005F2874" w:rsidRPr="005F2874" w:rsidRDefault="005F2874" w:rsidP="005F2874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2. Задание {{ 67 }} ТЗ № 67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Соответствие между типом винта и его изображением</w:t>
      </w:r>
    </w:p>
    <w:tbl>
      <w:tblPr>
        <w:tblW w:w="0" w:type="auto"/>
        <w:tblLayout w:type="fixed"/>
        <w:tblLook w:val="0000"/>
      </w:tblPr>
      <w:tblGrid>
        <w:gridCol w:w="5341"/>
        <w:gridCol w:w="5341"/>
      </w:tblGrid>
      <w:tr w:rsidR="005F2874" w:rsidRPr="005F2874" w:rsidTr="001F6F48">
        <w:tc>
          <w:tcPr>
            <w:tcW w:w="5341" w:type="dxa"/>
          </w:tcPr>
          <w:p w:rsidR="005F2874" w:rsidRPr="005F2874" w:rsidRDefault="005F2874" w:rsidP="005F287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инт со сферической головкой</w:t>
            </w:r>
          </w:p>
        </w:tc>
        <w:tc>
          <w:tcPr>
            <w:tcW w:w="5341" w:type="dxa"/>
          </w:tcPr>
          <w:tbl>
            <w:tblPr>
              <w:tblW w:w="0" w:type="auto"/>
              <w:tblLayout w:type="fixed"/>
              <w:tblLook w:val="01E0"/>
            </w:tblPr>
            <w:tblGrid>
              <w:gridCol w:w="4543"/>
            </w:tblGrid>
            <w:tr w:rsidR="005F2874" w:rsidRPr="005F2874" w:rsidTr="001F6F48">
              <w:trPr>
                <w:trHeight w:val="1665"/>
              </w:trPr>
              <w:tc>
                <w:tcPr>
                  <w:tcW w:w="4543" w:type="dxa"/>
                </w:tcPr>
                <w:p w:rsidR="005F2874" w:rsidRPr="005F2874" w:rsidRDefault="005F2874" w:rsidP="005F2874">
                  <w:pPr>
                    <w:spacing w:after="0" w:line="240" w:lineRule="auto"/>
                    <w:rPr>
                      <w:rFonts w:ascii="Arial" w:hAnsi="Arial" w:cs="Arial"/>
                      <w:color w:val="000000"/>
                      <w:sz w:val="20"/>
                      <w:szCs w:val="20"/>
                      <w:lang w:val="ru-RU" w:eastAsia="ru-RU"/>
                    </w:rPr>
                  </w:pPr>
                  <w:r w:rsidRPr="005F2874">
                    <w:rPr>
                      <w:rFonts w:ascii="Arial" w:hAnsi="Arial" w:cs="Arial"/>
                      <w:color w:val="000000"/>
                      <w:sz w:val="20"/>
                      <w:szCs w:val="20"/>
                      <w:lang w:val="ru-RU" w:eastAsia="ru-RU"/>
                    </w:rPr>
                    <w:t xml:space="preserve">   </w:t>
                  </w:r>
                  <w:r w:rsidRPr="005F2874">
                    <w:rPr>
                      <w:rFonts w:ascii="Arial" w:hAnsi="Arial" w:cs="Arial"/>
                      <w:noProof/>
                      <w:color w:val="000000"/>
                      <w:sz w:val="20"/>
                      <w:szCs w:val="20"/>
                      <w:lang w:val="ru-RU" w:eastAsia="ru-RU"/>
                    </w:rPr>
                    <w:drawing>
                      <wp:inline distT="0" distB="0" distL="0" distR="0">
                        <wp:extent cx="1794510" cy="966470"/>
                        <wp:effectExtent l="19050" t="0" r="0" b="0"/>
                        <wp:docPr id="3" name="Рисунок 12" descr="винт а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" descr="винт а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5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794510" cy="96647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5F2874" w:rsidRPr="005F2874" w:rsidRDefault="005F2874" w:rsidP="005F287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  <w:p w:rsidR="005F2874" w:rsidRPr="005F2874" w:rsidRDefault="005F2874" w:rsidP="005F287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5F2874" w:rsidRPr="005F2874" w:rsidTr="001F6F48">
        <w:tc>
          <w:tcPr>
            <w:tcW w:w="5341" w:type="dxa"/>
          </w:tcPr>
          <w:p w:rsidR="005F2874" w:rsidRPr="005F2874" w:rsidRDefault="005F2874" w:rsidP="005F287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инт с потайной головкой</w:t>
            </w:r>
          </w:p>
        </w:tc>
        <w:tc>
          <w:tcPr>
            <w:tcW w:w="5341" w:type="dxa"/>
          </w:tcPr>
          <w:tbl>
            <w:tblPr>
              <w:tblW w:w="0" w:type="auto"/>
              <w:tblLayout w:type="fixed"/>
              <w:tblLook w:val="01E0"/>
            </w:tblPr>
            <w:tblGrid>
              <w:gridCol w:w="4548"/>
            </w:tblGrid>
            <w:tr w:rsidR="005F2874" w:rsidRPr="005F2874" w:rsidTr="001F6F48">
              <w:trPr>
                <w:trHeight w:val="1665"/>
              </w:trPr>
              <w:tc>
                <w:tcPr>
                  <w:tcW w:w="4548" w:type="dxa"/>
                </w:tcPr>
                <w:p w:rsidR="005F2874" w:rsidRPr="005F2874" w:rsidRDefault="005F2874" w:rsidP="005F2874">
                  <w:pPr>
                    <w:spacing w:after="0" w:line="240" w:lineRule="auto"/>
                    <w:rPr>
                      <w:rFonts w:ascii="Arial" w:hAnsi="Arial" w:cs="Arial"/>
                      <w:color w:val="000000"/>
                      <w:sz w:val="20"/>
                      <w:szCs w:val="20"/>
                      <w:lang w:val="ru-RU" w:eastAsia="ru-RU"/>
                    </w:rPr>
                  </w:pPr>
                  <w:r w:rsidRPr="005F2874">
                    <w:rPr>
                      <w:rFonts w:ascii="Arial" w:hAnsi="Arial" w:cs="Arial"/>
                      <w:color w:val="000000"/>
                      <w:sz w:val="20"/>
                      <w:szCs w:val="20"/>
                      <w:lang w:val="ru-RU" w:eastAsia="ru-RU"/>
                    </w:rPr>
                    <w:t xml:space="preserve">        </w:t>
                  </w:r>
                  <w:r w:rsidRPr="005F2874">
                    <w:rPr>
                      <w:rFonts w:ascii="Arial" w:hAnsi="Arial" w:cs="Arial"/>
                      <w:noProof/>
                      <w:color w:val="000000"/>
                      <w:sz w:val="20"/>
                      <w:szCs w:val="20"/>
                      <w:lang w:val="ru-RU" w:eastAsia="ru-RU"/>
                    </w:rPr>
                    <w:drawing>
                      <wp:inline distT="0" distB="0" distL="0" distR="0">
                        <wp:extent cx="1794510" cy="1061085"/>
                        <wp:effectExtent l="19050" t="0" r="0" b="0"/>
                        <wp:docPr id="4" name="Рисунок 15" descr="винт б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5" descr="винт б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6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794510" cy="106108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5F2874" w:rsidRPr="005F2874" w:rsidRDefault="005F2874" w:rsidP="005F287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  <w:p w:rsidR="005F2874" w:rsidRPr="005F2874" w:rsidRDefault="005F2874" w:rsidP="005F287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5F2874" w:rsidRPr="005F2874" w:rsidTr="001F6F48">
        <w:tc>
          <w:tcPr>
            <w:tcW w:w="5341" w:type="dxa"/>
          </w:tcPr>
          <w:p w:rsidR="005F2874" w:rsidRPr="005F2874" w:rsidRDefault="005F2874" w:rsidP="005F287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инт с цилиндрической головкой</w:t>
            </w:r>
          </w:p>
        </w:tc>
        <w:tc>
          <w:tcPr>
            <w:tcW w:w="5341" w:type="dxa"/>
          </w:tcPr>
          <w:tbl>
            <w:tblPr>
              <w:tblW w:w="0" w:type="auto"/>
              <w:tblLayout w:type="fixed"/>
              <w:tblLook w:val="01E0"/>
            </w:tblPr>
            <w:tblGrid>
              <w:gridCol w:w="4543"/>
            </w:tblGrid>
            <w:tr w:rsidR="005F2874" w:rsidRPr="005F2874" w:rsidTr="001F6F48">
              <w:trPr>
                <w:trHeight w:val="1665"/>
              </w:trPr>
              <w:tc>
                <w:tcPr>
                  <w:tcW w:w="4543" w:type="dxa"/>
                </w:tcPr>
                <w:p w:rsidR="005F2874" w:rsidRPr="005F2874" w:rsidRDefault="005F2874" w:rsidP="005F2874">
                  <w:pPr>
                    <w:spacing w:after="0" w:line="240" w:lineRule="auto"/>
                    <w:rPr>
                      <w:rFonts w:ascii="Arial" w:hAnsi="Arial" w:cs="Arial"/>
                      <w:color w:val="000000"/>
                      <w:sz w:val="20"/>
                      <w:szCs w:val="20"/>
                      <w:lang w:val="ru-RU" w:eastAsia="ru-RU"/>
                    </w:rPr>
                  </w:pPr>
                  <w:r w:rsidRPr="005F2874">
                    <w:rPr>
                      <w:rFonts w:ascii="Arial" w:hAnsi="Arial" w:cs="Arial"/>
                      <w:color w:val="000000"/>
                      <w:sz w:val="20"/>
                      <w:szCs w:val="20"/>
                      <w:lang w:val="ru-RU" w:eastAsia="ru-RU"/>
                    </w:rPr>
                    <w:t xml:space="preserve">       </w:t>
                  </w:r>
                  <w:r w:rsidRPr="005F2874">
                    <w:rPr>
                      <w:rFonts w:ascii="Arial" w:hAnsi="Arial" w:cs="Arial"/>
                      <w:noProof/>
                      <w:color w:val="000000"/>
                      <w:sz w:val="20"/>
                      <w:szCs w:val="20"/>
                      <w:lang w:val="ru-RU" w:eastAsia="ru-RU"/>
                    </w:rPr>
                    <w:drawing>
                      <wp:inline distT="0" distB="0" distL="0" distR="0">
                        <wp:extent cx="1794510" cy="991870"/>
                        <wp:effectExtent l="19050" t="0" r="0" b="0"/>
                        <wp:docPr id="5" name="Рисунок 18" descr="винт в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8" descr="винт в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7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794510" cy="99187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5F2874" w:rsidRPr="005F2874" w:rsidRDefault="005F2874" w:rsidP="005F287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  <w:p w:rsidR="005F2874" w:rsidRPr="005F2874" w:rsidRDefault="005F2874" w:rsidP="005F287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5F2874" w:rsidRPr="005F2874" w:rsidTr="001F6F48">
        <w:tc>
          <w:tcPr>
            <w:tcW w:w="5341" w:type="dxa"/>
          </w:tcPr>
          <w:p w:rsidR="005F2874" w:rsidRPr="005F2874" w:rsidRDefault="005F2874" w:rsidP="005F287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инт с полупотайной головкой</w:t>
            </w:r>
          </w:p>
        </w:tc>
        <w:tc>
          <w:tcPr>
            <w:tcW w:w="5341" w:type="dxa"/>
          </w:tcPr>
          <w:tbl>
            <w:tblPr>
              <w:tblW w:w="0" w:type="auto"/>
              <w:tblLayout w:type="fixed"/>
              <w:tblLook w:val="01E0"/>
            </w:tblPr>
            <w:tblGrid>
              <w:gridCol w:w="4548"/>
            </w:tblGrid>
            <w:tr w:rsidR="005F2874" w:rsidRPr="005F2874" w:rsidTr="001F6F48">
              <w:trPr>
                <w:trHeight w:val="1665"/>
              </w:trPr>
              <w:tc>
                <w:tcPr>
                  <w:tcW w:w="4548" w:type="dxa"/>
                </w:tcPr>
                <w:p w:rsidR="005F2874" w:rsidRPr="005F2874" w:rsidRDefault="005F2874" w:rsidP="005F2874">
                  <w:pPr>
                    <w:spacing w:after="0" w:line="240" w:lineRule="auto"/>
                    <w:rPr>
                      <w:rFonts w:ascii="Arial" w:hAnsi="Arial" w:cs="Arial"/>
                      <w:color w:val="000000"/>
                      <w:sz w:val="20"/>
                      <w:szCs w:val="20"/>
                      <w:lang w:val="ru-RU" w:eastAsia="ru-RU"/>
                    </w:rPr>
                  </w:pPr>
                  <w:r w:rsidRPr="005F2874">
                    <w:rPr>
                      <w:rFonts w:ascii="Arial" w:hAnsi="Arial" w:cs="Arial"/>
                      <w:color w:val="000000"/>
                      <w:sz w:val="20"/>
                      <w:szCs w:val="20"/>
                      <w:lang w:val="ru-RU" w:eastAsia="ru-RU"/>
                    </w:rPr>
                    <w:t xml:space="preserve">         </w:t>
                  </w:r>
                  <w:r w:rsidRPr="005F2874">
                    <w:rPr>
                      <w:rFonts w:ascii="Arial" w:hAnsi="Arial" w:cs="Arial"/>
                      <w:noProof/>
                      <w:color w:val="000000"/>
                      <w:sz w:val="20"/>
                      <w:szCs w:val="20"/>
                      <w:lang w:val="ru-RU" w:eastAsia="ru-RU"/>
                    </w:rPr>
                    <w:drawing>
                      <wp:inline distT="0" distB="0" distL="0" distR="0">
                        <wp:extent cx="1794510" cy="948690"/>
                        <wp:effectExtent l="19050" t="0" r="0" b="0"/>
                        <wp:docPr id="6" name="Рисунок 21" descr="винт г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1" descr="винт г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8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794510" cy="94869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5F2874" w:rsidRPr="005F2874" w:rsidRDefault="005F2874" w:rsidP="005F287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  <w:p w:rsidR="005F2874" w:rsidRPr="005F2874" w:rsidRDefault="005F2874" w:rsidP="005F287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</w:tbl>
    <w:p w:rsidR="005F2874" w:rsidRPr="005F2874" w:rsidRDefault="005F2874" w:rsidP="005F2874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3. Задание {{ 68 }} ТЗ № 68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Последовательность параметров, входящих в обозначение резьбы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lastRenderedPageBreak/>
        <w:t xml:space="preserve">1: </w:t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профиль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2: </w:t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диаметр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3: </w:t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шаг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4: </w:t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направление резьбы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4. Задание {{ 69 }} ТЗ № 69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Последовательность обозначения номеров позиций составных частей </w:t>
      </w:r>
      <w:proofErr w:type="spellStart"/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издели</w:t>
      </w:r>
      <w:proofErr w:type="spellEnd"/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на сборочном чертеже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1: </w:t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найти деталь на изображении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2: </w:t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отметить изображение точкой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3: </w:t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выполнить линию-выноску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4: </w:t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изобразить линию-полку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5: </w:t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обозначить номер позиции в соответствие со спецификацией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5. Задание {{ 70 }} ТЗ № 70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Последовательность выполнения эскиза детали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1: </w:t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осмотр детали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2: </w:t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расчленение детали на простые геометрические формы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3: </w:t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выбор главного вида и количества изображений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4: </w:t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подготовка стандартного формата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5: </w:t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вычерчивание изображений детали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6: </w:t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нанесение выносных  и размерных линий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7: </w:t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обмер детали, простановка размерных чисел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8: </w:t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заполнение основной надписи, технических требований и таблиц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6. Задание {{ 76 }} ТЗ № 41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..... для корпусной литой детали.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spellStart"/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Привалочная</w:t>
      </w:r>
      <w:proofErr w:type="spellEnd"/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плоскость расположена горизонтально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spellStart"/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Привалочная</w:t>
      </w:r>
      <w:proofErr w:type="spellEnd"/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плоскость расположена вертикально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spellStart"/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Привалочная</w:t>
      </w:r>
      <w:proofErr w:type="spellEnd"/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плоскость расположена наклонно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spellStart"/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Привалочная</w:t>
      </w:r>
      <w:proofErr w:type="spellEnd"/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плоскость расположена произвольно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7. Задание {{ 77 }} ТЗ № 43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Чертеж печатной платы считается ...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как чертеж детали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как сборочный чертеж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как чертеж общего вида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8. Задание {{ 78 }} ТЗ № 45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______ линия используется при вычерчивании контура наружной резьбы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Штриховая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плошная основная толстая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плошная тонкая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Штрихпунктирная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9. Задание {{ 79 }} ТЗ № 46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линия используется при изображении резьбы, если она невидимая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Штриховая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плошная основная толстая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плошная тонкая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Штрихпунктирная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Волнистая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0. Задание {{ 80 }} ТЗ № 63</w:t>
      </w:r>
    </w:p>
    <w:p w:rsidR="005F2874" w:rsidRPr="005F2874" w:rsidRDefault="005F2874" w:rsidP="005F2874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Соответствие названия устройства и его назначения</w:t>
      </w:r>
    </w:p>
    <w:tbl>
      <w:tblPr>
        <w:tblW w:w="0" w:type="auto"/>
        <w:tblLayout w:type="fixed"/>
        <w:tblLook w:val="0000"/>
      </w:tblPr>
      <w:tblGrid>
        <w:gridCol w:w="5341"/>
        <w:gridCol w:w="4406"/>
      </w:tblGrid>
      <w:tr w:rsidR="005F2874" w:rsidRPr="003C1E7C" w:rsidTr="001F6F48">
        <w:tc>
          <w:tcPr>
            <w:tcW w:w="5341" w:type="dxa"/>
          </w:tcPr>
          <w:p w:rsidR="005F2874" w:rsidRPr="005F2874" w:rsidRDefault="005F2874" w:rsidP="005F287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Монитор</w:t>
            </w:r>
          </w:p>
        </w:tc>
        <w:tc>
          <w:tcPr>
            <w:tcW w:w="4406" w:type="dxa"/>
          </w:tcPr>
          <w:p w:rsidR="005F2874" w:rsidRPr="005F2874" w:rsidRDefault="005F2874" w:rsidP="005F287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тройство оперативного вывода графической и текстовой информации</w:t>
            </w:r>
          </w:p>
        </w:tc>
      </w:tr>
      <w:tr w:rsidR="005F2874" w:rsidRPr="003C1E7C" w:rsidTr="001F6F48">
        <w:tc>
          <w:tcPr>
            <w:tcW w:w="5341" w:type="dxa"/>
          </w:tcPr>
          <w:p w:rsidR="005F2874" w:rsidRPr="005F2874" w:rsidRDefault="005F2874" w:rsidP="005F287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оектор</w:t>
            </w:r>
          </w:p>
        </w:tc>
        <w:tc>
          <w:tcPr>
            <w:tcW w:w="4406" w:type="dxa"/>
          </w:tcPr>
          <w:p w:rsidR="005F2874" w:rsidRPr="005F2874" w:rsidRDefault="005F2874" w:rsidP="005F287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тройство отображения графической информации коллективного пользования</w:t>
            </w:r>
          </w:p>
        </w:tc>
      </w:tr>
      <w:tr w:rsidR="005F2874" w:rsidRPr="005F2874" w:rsidTr="001F6F48">
        <w:tc>
          <w:tcPr>
            <w:tcW w:w="5341" w:type="dxa"/>
          </w:tcPr>
          <w:p w:rsidR="005F2874" w:rsidRPr="005F2874" w:rsidRDefault="005F2874" w:rsidP="005F287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канер</w:t>
            </w:r>
          </w:p>
        </w:tc>
        <w:tc>
          <w:tcPr>
            <w:tcW w:w="4406" w:type="dxa"/>
          </w:tcPr>
          <w:p w:rsidR="005F2874" w:rsidRPr="005F2874" w:rsidRDefault="005F2874" w:rsidP="005F287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тройство ввода графических изображений</w:t>
            </w:r>
          </w:p>
        </w:tc>
      </w:tr>
      <w:tr w:rsidR="005F2874" w:rsidRPr="003C1E7C" w:rsidTr="001F6F48">
        <w:tc>
          <w:tcPr>
            <w:tcW w:w="5341" w:type="dxa"/>
          </w:tcPr>
          <w:p w:rsidR="005F2874" w:rsidRPr="005F2874" w:rsidRDefault="005F2874" w:rsidP="005F287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интер</w:t>
            </w:r>
          </w:p>
        </w:tc>
        <w:tc>
          <w:tcPr>
            <w:tcW w:w="4406" w:type="dxa"/>
          </w:tcPr>
          <w:p w:rsidR="005F2874" w:rsidRPr="005F2874" w:rsidRDefault="005F2874" w:rsidP="005F287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тройство вывода на печать растровых и векторных графических изображений с целью получения твердой копии</w:t>
            </w:r>
          </w:p>
        </w:tc>
      </w:tr>
      <w:tr w:rsidR="005F2874" w:rsidRPr="003C1E7C" w:rsidTr="001F6F48">
        <w:tc>
          <w:tcPr>
            <w:tcW w:w="5341" w:type="dxa"/>
          </w:tcPr>
          <w:p w:rsidR="005F2874" w:rsidRPr="005F2874" w:rsidRDefault="005F2874" w:rsidP="005F287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лоттер</w:t>
            </w:r>
          </w:p>
        </w:tc>
        <w:tc>
          <w:tcPr>
            <w:tcW w:w="4406" w:type="dxa"/>
          </w:tcPr>
          <w:p w:rsidR="005F2874" w:rsidRPr="005F2874" w:rsidRDefault="005F2874" w:rsidP="005F287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тройство вывода на печать  векторных графических изображений с целью получения твердой копии</w:t>
            </w:r>
          </w:p>
        </w:tc>
      </w:tr>
    </w:tbl>
    <w:p w:rsidR="005F2874" w:rsidRPr="005F2874" w:rsidRDefault="005F2874" w:rsidP="005F2874">
      <w:pPr>
        <w:spacing w:before="120" w:after="0" w:line="240" w:lineRule="auto"/>
        <w:rPr>
          <w:rFonts w:ascii="Arial" w:hAnsi="Arial" w:cs="Arial"/>
          <w:sz w:val="20"/>
          <w:szCs w:val="20"/>
          <w:lang w:val="ru-RU" w:eastAsia="ru-RU"/>
        </w:rPr>
      </w:pPr>
      <w:r w:rsidRPr="005F2874">
        <w:rPr>
          <w:rFonts w:ascii="Arial" w:hAnsi="Arial" w:cs="Arial"/>
          <w:color w:val="000000"/>
          <w:sz w:val="20"/>
          <w:szCs w:val="20"/>
          <w:lang w:val="ru-RU" w:eastAsia="ru-RU"/>
        </w:rPr>
        <w:t>Полный комплект тестовых заданий в корпоративной тестовой оболочке АСТ размещен на сервере УИТ ДВГУПС</w:t>
      </w:r>
      <w:r w:rsidRPr="005F2874">
        <w:rPr>
          <w:rFonts w:ascii="Arial" w:hAnsi="Arial" w:cs="Arial"/>
          <w:sz w:val="20"/>
          <w:szCs w:val="20"/>
          <w:lang w:val="ru-RU" w:eastAsia="ru-RU"/>
        </w:rPr>
        <w:t>.</w:t>
      </w:r>
    </w:p>
    <w:tbl>
      <w:tblPr>
        <w:tblW w:w="0" w:type="auto"/>
        <w:tblInd w:w="-34" w:type="dxa"/>
        <w:tblCellMar>
          <w:left w:w="0" w:type="dxa"/>
          <w:right w:w="0" w:type="dxa"/>
        </w:tblCellMar>
        <w:tblLook w:val="04A0"/>
      </w:tblPr>
      <w:tblGrid>
        <w:gridCol w:w="2285"/>
        <w:gridCol w:w="2243"/>
        <w:gridCol w:w="220"/>
        <w:gridCol w:w="1852"/>
        <w:gridCol w:w="255"/>
        <w:gridCol w:w="597"/>
        <w:gridCol w:w="936"/>
        <w:gridCol w:w="1852"/>
      </w:tblGrid>
      <w:tr w:rsidR="005F2874" w:rsidRPr="003C1E7C" w:rsidTr="001F6F48">
        <w:trPr>
          <w:trHeight w:hRule="exact" w:val="159"/>
        </w:trPr>
        <w:tc>
          <w:tcPr>
            <w:tcW w:w="2424" w:type="dxa"/>
          </w:tcPr>
          <w:p w:rsidR="005F2874" w:rsidRPr="005F2874" w:rsidRDefault="005F2874" w:rsidP="005F2874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2283" w:type="dxa"/>
          </w:tcPr>
          <w:p w:rsidR="005F2874" w:rsidRPr="005F2874" w:rsidRDefault="005F2874" w:rsidP="005F2874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285" w:type="dxa"/>
          </w:tcPr>
          <w:p w:rsidR="005F2874" w:rsidRPr="005F2874" w:rsidRDefault="005F2874" w:rsidP="005F2874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1856" w:type="dxa"/>
          </w:tcPr>
          <w:p w:rsidR="005F2874" w:rsidRPr="005F2874" w:rsidRDefault="005F2874" w:rsidP="005F2874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255" w:type="dxa"/>
          </w:tcPr>
          <w:p w:rsidR="005F2874" w:rsidRPr="005F2874" w:rsidRDefault="005F2874" w:rsidP="005F2874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597" w:type="dxa"/>
          </w:tcPr>
          <w:p w:rsidR="005F2874" w:rsidRPr="005F2874" w:rsidRDefault="005F2874" w:rsidP="005F2874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1005" w:type="dxa"/>
          </w:tcPr>
          <w:p w:rsidR="005F2874" w:rsidRPr="005F2874" w:rsidRDefault="005F2874" w:rsidP="005F2874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1955" w:type="dxa"/>
          </w:tcPr>
          <w:p w:rsidR="005F2874" w:rsidRPr="005F2874" w:rsidRDefault="005F2874" w:rsidP="005F2874">
            <w:pPr>
              <w:spacing w:after="0" w:line="240" w:lineRule="auto"/>
              <w:rPr>
                <w:lang w:val="ru-RU" w:eastAsia="ru-RU"/>
              </w:rPr>
            </w:pPr>
          </w:p>
        </w:tc>
      </w:tr>
      <w:tr w:rsidR="005F2874" w:rsidRPr="005F2874" w:rsidTr="001F6F48">
        <w:trPr>
          <w:trHeight w:hRule="exact" w:val="694"/>
        </w:trPr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F2874" w:rsidRPr="005F2874" w:rsidRDefault="005F2874" w:rsidP="005F2874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ъект</w:t>
            </w:r>
          </w:p>
          <w:p w:rsidR="005F2874" w:rsidRPr="005F2874" w:rsidRDefault="005F2874" w:rsidP="005F2874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ценки</w:t>
            </w:r>
          </w:p>
        </w:tc>
        <w:tc>
          <w:tcPr>
            <w:tcW w:w="25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F2874" w:rsidRPr="005F2874" w:rsidRDefault="005F2874" w:rsidP="005F2874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казатели оценивания</w:t>
            </w:r>
          </w:p>
          <w:p w:rsidR="005F2874" w:rsidRPr="005F2874" w:rsidRDefault="005F2874" w:rsidP="005F2874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зультатов обучения</w:t>
            </w:r>
          </w:p>
        </w:tc>
        <w:tc>
          <w:tcPr>
            <w:tcW w:w="270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F2874" w:rsidRPr="005F2874" w:rsidRDefault="005F2874" w:rsidP="005F2874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ценка</w:t>
            </w:r>
          </w:p>
        </w:tc>
        <w:tc>
          <w:tcPr>
            <w:tcW w:w="296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F2874" w:rsidRPr="005F2874" w:rsidRDefault="005F2874" w:rsidP="005F2874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  <w:p w:rsidR="005F2874" w:rsidRPr="005F2874" w:rsidRDefault="005F2874" w:rsidP="005F2874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зультатов</w:t>
            </w:r>
          </w:p>
          <w:p w:rsidR="005F2874" w:rsidRPr="005F2874" w:rsidRDefault="005F2874" w:rsidP="005F2874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ения</w:t>
            </w:r>
          </w:p>
        </w:tc>
      </w:tr>
      <w:tr w:rsidR="005F2874" w:rsidRPr="005F2874" w:rsidTr="001F6F48">
        <w:trPr>
          <w:trHeight w:hRule="exact" w:val="631"/>
        </w:trPr>
        <w:tc>
          <w:tcPr>
            <w:tcW w:w="2424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F2874" w:rsidRPr="005F2874" w:rsidRDefault="005F2874" w:rsidP="005F2874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</w:t>
            </w:r>
          </w:p>
        </w:tc>
        <w:tc>
          <w:tcPr>
            <w:tcW w:w="25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F2874" w:rsidRPr="005F2874" w:rsidRDefault="005F2874" w:rsidP="005F2874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60 баллов и менее</w:t>
            </w:r>
          </w:p>
        </w:tc>
        <w:tc>
          <w:tcPr>
            <w:tcW w:w="270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F2874" w:rsidRPr="005F2874" w:rsidRDefault="005F2874" w:rsidP="005F2874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«Неудовлетворительно»</w:t>
            </w:r>
          </w:p>
          <w:p w:rsidR="005F2874" w:rsidRPr="005F2874" w:rsidRDefault="005F2874" w:rsidP="005F2874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зачтено</w:t>
            </w:r>
          </w:p>
        </w:tc>
        <w:tc>
          <w:tcPr>
            <w:tcW w:w="296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F2874" w:rsidRPr="005F2874" w:rsidRDefault="005F2874" w:rsidP="005F2874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изкий уровень</w:t>
            </w:r>
          </w:p>
        </w:tc>
      </w:tr>
      <w:tr w:rsidR="005F2874" w:rsidRPr="005F2874" w:rsidTr="001F6F48">
        <w:trPr>
          <w:trHeight w:hRule="exact" w:val="556"/>
        </w:trPr>
        <w:tc>
          <w:tcPr>
            <w:tcW w:w="242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F2874" w:rsidRPr="005F2874" w:rsidRDefault="005F2874" w:rsidP="005F2874">
            <w:pPr>
              <w:jc w:val="center"/>
              <w:rPr>
                <w:lang w:val="ru-RU" w:eastAsia="ru-RU"/>
              </w:rPr>
            </w:pPr>
          </w:p>
        </w:tc>
        <w:tc>
          <w:tcPr>
            <w:tcW w:w="25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F2874" w:rsidRPr="005F2874" w:rsidRDefault="005F2874" w:rsidP="005F2874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74 – 61 баллов</w:t>
            </w:r>
          </w:p>
        </w:tc>
        <w:tc>
          <w:tcPr>
            <w:tcW w:w="270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F2874" w:rsidRPr="005F2874" w:rsidRDefault="005F2874" w:rsidP="005F2874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«Удовлетворительно» </w:t>
            </w:r>
          </w:p>
          <w:p w:rsidR="005F2874" w:rsidRPr="005F2874" w:rsidRDefault="005F2874" w:rsidP="005F2874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296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F2874" w:rsidRPr="005F2874" w:rsidRDefault="005F2874" w:rsidP="005F2874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роговый уровень</w:t>
            </w:r>
          </w:p>
        </w:tc>
      </w:tr>
      <w:tr w:rsidR="005F2874" w:rsidRPr="005F2874" w:rsidTr="001F6F48">
        <w:trPr>
          <w:trHeight w:hRule="exact" w:val="577"/>
        </w:trPr>
        <w:tc>
          <w:tcPr>
            <w:tcW w:w="242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F2874" w:rsidRPr="005F2874" w:rsidRDefault="005F2874" w:rsidP="005F2874">
            <w:pPr>
              <w:jc w:val="center"/>
              <w:rPr>
                <w:lang w:val="ru-RU" w:eastAsia="ru-RU"/>
              </w:rPr>
            </w:pPr>
          </w:p>
        </w:tc>
        <w:tc>
          <w:tcPr>
            <w:tcW w:w="25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F2874" w:rsidRPr="005F2874" w:rsidRDefault="005F2874" w:rsidP="005F2874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84 – 77 баллов</w:t>
            </w:r>
          </w:p>
        </w:tc>
        <w:tc>
          <w:tcPr>
            <w:tcW w:w="270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F2874" w:rsidRPr="005F2874" w:rsidRDefault="005F2874" w:rsidP="005F2874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«Хорошо» </w:t>
            </w:r>
          </w:p>
          <w:p w:rsidR="005F2874" w:rsidRPr="005F2874" w:rsidRDefault="005F2874" w:rsidP="005F2874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296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F2874" w:rsidRPr="005F2874" w:rsidRDefault="005F2874" w:rsidP="005F2874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вышенный уровень</w:t>
            </w:r>
          </w:p>
        </w:tc>
      </w:tr>
      <w:tr w:rsidR="005F2874" w:rsidRPr="005F2874" w:rsidTr="001F6F48">
        <w:trPr>
          <w:trHeight w:hRule="exact" w:val="580"/>
        </w:trPr>
        <w:tc>
          <w:tcPr>
            <w:tcW w:w="242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F2874" w:rsidRPr="005F2874" w:rsidRDefault="005F2874" w:rsidP="005F2874">
            <w:pPr>
              <w:jc w:val="center"/>
              <w:rPr>
                <w:lang w:val="ru-RU" w:eastAsia="ru-RU"/>
              </w:rPr>
            </w:pPr>
          </w:p>
        </w:tc>
        <w:tc>
          <w:tcPr>
            <w:tcW w:w="25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F2874" w:rsidRPr="005F2874" w:rsidRDefault="005F2874" w:rsidP="005F2874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100 – 85 баллов</w:t>
            </w:r>
          </w:p>
        </w:tc>
        <w:tc>
          <w:tcPr>
            <w:tcW w:w="270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F2874" w:rsidRPr="005F2874" w:rsidRDefault="005F2874" w:rsidP="005F2874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«Отлично» </w:t>
            </w:r>
          </w:p>
          <w:p w:rsidR="005F2874" w:rsidRPr="005F2874" w:rsidRDefault="005F2874" w:rsidP="005F2874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296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F2874" w:rsidRPr="005F2874" w:rsidRDefault="005F2874" w:rsidP="005F2874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ысокий уровень</w:t>
            </w:r>
          </w:p>
        </w:tc>
      </w:tr>
      <w:tr w:rsidR="005F2874" w:rsidRPr="003C1E7C" w:rsidTr="001F6F48">
        <w:trPr>
          <w:trHeight w:hRule="exact" w:val="673"/>
        </w:trPr>
        <w:tc>
          <w:tcPr>
            <w:tcW w:w="10660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5F2874" w:rsidRPr="005F2874" w:rsidRDefault="005F2874" w:rsidP="005F2874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b/>
                <w:color w:val="000000"/>
                <w:sz w:val="20"/>
                <w:szCs w:val="20"/>
                <w:lang w:val="ru-RU" w:eastAsia="ru-RU"/>
              </w:rPr>
              <w:t>4. Оценка ответа обучающегося на вопросы, задачу (задание) экзаменационного билета, зачета, курсового проектирования.</w:t>
            </w:r>
          </w:p>
        </w:tc>
      </w:tr>
      <w:tr w:rsidR="005F2874" w:rsidRPr="003C1E7C" w:rsidTr="001F6F48">
        <w:trPr>
          <w:trHeight w:hRule="exact" w:val="277"/>
        </w:trPr>
        <w:tc>
          <w:tcPr>
            <w:tcW w:w="10660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5F2874" w:rsidRPr="005F2874" w:rsidRDefault="005F2874" w:rsidP="005F2874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ценка ответа обучающегося на вопросы, задачу (задание) экзаменационного билета, зачета</w:t>
            </w:r>
          </w:p>
        </w:tc>
      </w:tr>
      <w:tr w:rsidR="005F2874" w:rsidRPr="005F2874" w:rsidTr="001F6F48">
        <w:trPr>
          <w:trHeight w:hRule="exact" w:val="277"/>
        </w:trPr>
        <w:tc>
          <w:tcPr>
            <w:tcW w:w="2424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F2874" w:rsidRPr="005F2874" w:rsidRDefault="005F2874" w:rsidP="005F2874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Элементы оценивания</w:t>
            </w:r>
          </w:p>
        </w:tc>
        <w:tc>
          <w:tcPr>
            <w:tcW w:w="8236" w:type="dxa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F2874" w:rsidRPr="005F2874" w:rsidRDefault="005F2874" w:rsidP="005F2874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одержание шкалы оценивания</w:t>
            </w:r>
          </w:p>
        </w:tc>
      </w:tr>
      <w:tr w:rsidR="005F2874" w:rsidRPr="005F2874" w:rsidTr="001F6F48">
        <w:trPr>
          <w:trHeight w:hRule="exact" w:val="555"/>
        </w:trPr>
        <w:tc>
          <w:tcPr>
            <w:tcW w:w="242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F2874" w:rsidRPr="005F2874" w:rsidRDefault="005F2874" w:rsidP="005F2874">
            <w:pPr>
              <w:rPr>
                <w:lang w:val="ru-RU" w:eastAsia="ru-RU"/>
              </w:rPr>
            </w:pP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F2874" w:rsidRPr="005F2874" w:rsidRDefault="005F2874" w:rsidP="005F2874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удовлетворительно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F2874" w:rsidRPr="005F2874" w:rsidRDefault="005F2874" w:rsidP="005F2874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довлетворительно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F2874" w:rsidRPr="005F2874" w:rsidRDefault="005F2874" w:rsidP="005F2874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Хорошо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F2874" w:rsidRPr="005F2874" w:rsidRDefault="005F2874" w:rsidP="005F2874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лично</w:t>
            </w:r>
          </w:p>
        </w:tc>
      </w:tr>
      <w:tr w:rsidR="005F2874" w:rsidRPr="005F2874" w:rsidTr="001F6F48">
        <w:trPr>
          <w:trHeight w:hRule="exact" w:val="416"/>
        </w:trPr>
        <w:tc>
          <w:tcPr>
            <w:tcW w:w="242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F2874" w:rsidRPr="005F2874" w:rsidRDefault="005F2874" w:rsidP="005F2874">
            <w:pPr>
              <w:rPr>
                <w:lang w:val="ru-RU" w:eastAsia="ru-RU"/>
              </w:rPr>
            </w:pP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F2874" w:rsidRPr="005F2874" w:rsidRDefault="005F2874" w:rsidP="005F2874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зачтено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F2874" w:rsidRPr="005F2874" w:rsidRDefault="005F2874" w:rsidP="005F2874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F2874" w:rsidRPr="005F2874" w:rsidRDefault="005F2874" w:rsidP="005F2874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F2874" w:rsidRPr="005F2874" w:rsidRDefault="005F2874" w:rsidP="005F2874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</w:tr>
      <w:tr w:rsidR="005F2874" w:rsidRPr="005F2874" w:rsidTr="001F6F48">
        <w:trPr>
          <w:trHeight w:hRule="exact" w:val="764"/>
        </w:trPr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F2874" w:rsidRPr="005F2874" w:rsidRDefault="005F2874" w:rsidP="005F2874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оответствие ответов формулировкам вопросов (заданий)</w:t>
            </w: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F2874" w:rsidRPr="005F2874" w:rsidRDefault="005F2874" w:rsidP="005F2874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несоответствие по всем вопросам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F2874" w:rsidRPr="005F2874" w:rsidRDefault="005F2874" w:rsidP="005F2874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чительные погрешности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F2874" w:rsidRPr="005F2874" w:rsidRDefault="005F2874" w:rsidP="005F2874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значительные погрешности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F2874" w:rsidRPr="005F2874" w:rsidRDefault="005F2874" w:rsidP="005F2874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соответствие</w:t>
            </w:r>
          </w:p>
        </w:tc>
      </w:tr>
      <w:tr w:rsidR="005F2874" w:rsidRPr="003C1E7C" w:rsidTr="001F6F48">
        <w:trPr>
          <w:trHeight w:hRule="exact" w:val="1443"/>
        </w:trPr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F2874" w:rsidRPr="005F2874" w:rsidRDefault="005F2874" w:rsidP="005F2874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труктура, последовательность и логика ответа. Умение четко, понятно, грамотно и свободно излагать свои мысли</w:t>
            </w: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F2874" w:rsidRPr="005F2874" w:rsidRDefault="005F2874" w:rsidP="005F2874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несоответствие критерию.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F2874" w:rsidRPr="005F2874" w:rsidRDefault="005F2874" w:rsidP="005F2874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чительное несоответствие критерию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F2874" w:rsidRPr="005F2874" w:rsidRDefault="005F2874" w:rsidP="005F2874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значительное несоответствие критерию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F2874" w:rsidRPr="005F2874" w:rsidRDefault="005F2874" w:rsidP="005F2874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оответствие критерию при ответе на все вопросы.</w:t>
            </w:r>
          </w:p>
        </w:tc>
      </w:tr>
      <w:tr w:rsidR="005F2874" w:rsidRPr="003C1E7C" w:rsidTr="001F6F48">
        <w:trPr>
          <w:trHeight w:hRule="exact" w:val="2100"/>
        </w:trPr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F2874" w:rsidRPr="005F2874" w:rsidRDefault="005F2874" w:rsidP="005F2874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ние нормативных, правовых документов и специальной литературы</w:t>
            </w: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F2874" w:rsidRPr="005F2874" w:rsidRDefault="005F2874" w:rsidP="005F2874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незнание нормативной и правовой базы и специальной литературы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F2874" w:rsidRPr="005F2874" w:rsidRDefault="005F2874" w:rsidP="005F2874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меют место существенные упущения (незнание большей части из документов и специальной литературы по названию, содержанию и т.д.).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F2874" w:rsidRPr="005F2874" w:rsidRDefault="005F2874" w:rsidP="005F2874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меют место несущественные упущения  и незнание отдельных (единичных) работ из числа обязательной литературы.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F2874" w:rsidRPr="005F2874" w:rsidRDefault="005F2874" w:rsidP="005F2874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соответствие данному критерию ответов на все вопросы.</w:t>
            </w:r>
          </w:p>
        </w:tc>
      </w:tr>
      <w:tr w:rsidR="005F2874" w:rsidRPr="003C1E7C" w:rsidTr="005F2874">
        <w:trPr>
          <w:trHeight w:hRule="exact" w:val="2412"/>
        </w:trPr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F2874" w:rsidRPr="005F2874" w:rsidRDefault="005F2874" w:rsidP="005F2874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ние увязывать теорию с практикой,</w:t>
            </w:r>
            <w:r w:rsidRPr="005F2874">
              <w:rPr>
                <w:sz w:val="20"/>
                <w:szCs w:val="20"/>
                <w:lang w:val="ru-RU" w:eastAsia="ru-RU"/>
              </w:rPr>
              <w:t xml:space="preserve"> </w:t>
            </w: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 том числе в области профессиональной работы</w:t>
            </w: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F2874" w:rsidRPr="005F2874" w:rsidRDefault="005F2874" w:rsidP="005F2874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ние связать теорию с практикой работы не проявляется.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F2874" w:rsidRPr="005F2874" w:rsidRDefault="005F2874" w:rsidP="005F2874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ние связать вопросы теории и практики проявляется редко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F2874" w:rsidRPr="005F2874" w:rsidRDefault="005F2874" w:rsidP="005F2874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ние связать вопросы теории и практики в основном проявляется.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F2874" w:rsidRPr="005F2874" w:rsidRDefault="005F2874" w:rsidP="005F2874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соответствие данному критерию. Способность интегрировать знания и привлекать сведения из различных научных сфер</w:t>
            </w:r>
          </w:p>
        </w:tc>
      </w:tr>
      <w:tr w:rsidR="005F2874" w:rsidRPr="003C1E7C" w:rsidTr="005F2874">
        <w:trPr>
          <w:trHeight w:hRule="exact" w:val="2696"/>
        </w:trPr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F2874" w:rsidRPr="005F2874" w:rsidRDefault="005F2874" w:rsidP="005F2874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Качество ответов на дополнительные вопросы</w:t>
            </w: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F2874" w:rsidRPr="005F2874" w:rsidRDefault="005F2874" w:rsidP="005F2874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а все дополнительные вопросы преподавателя даны неверные ответы.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F2874" w:rsidRPr="005F2874" w:rsidRDefault="005F2874" w:rsidP="005F2874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веты на большую часть дополнительных вопросов преподавателя даны неверно.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F2874" w:rsidRPr="005F2874" w:rsidRDefault="005F2874" w:rsidP="005F2874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1. Даны неполные ответы на дополнительные вопросы преподавателя.</w:t>
            </w:r>
          </w:p>
          <w:p w:rsidR="005F2874" w:rsidRPr="005F2874" w:rsidRDefault="005F2874" w:rsidP="005F2874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2. Дан один неверный ответ на дополнительные вопросы преподавателя.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F2874" w:rsidRPr="005F2874" w:rsidRDefault="005F2874" w:rsidP="005F2874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аны верные ответы на все дополнительные вопросы преподавателя.</w:t>
            </w:r>
          </w:p>
        </w:tc>
      </w:tr>
      <w:tr w:rsidR="005F2874" w:rsidRPr="003C1E7C" w:rsidTr="001F6F48">
        <w:trPr>
          <w:trHeight w:hRule="exact" w:val="705"/>
        </w:trPr>
        <w:tc>
          <w:tcPr>
            <w:tcW w:w="10660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5F2874" w:rsidRPr="005F2874" w:rsidRDefault="005F2874" w:rsidP="005F287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  <w:p w:rsidR="005F2874" w:rsidRPr="005F2874" w:rsidRDefault="005F2874" w:rsidP="005F2874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5F2874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имечание: итоговая оценка формируется как средняя арифметическая результатов элементов оценивания.</w:t>
            </w:r>
          </w:p>
        </w:tc>
      </w:tr>
    </w:tbl>
    <w:p w:rsidR="005F2874" w:rsidRPr="005F2874" w:rsidRDefault="005F2874" w:rsidP="005F2874">
      <w:pPr>
        <w:rPr>
          <w:lang w:val="ru-RU" w:eastAsia="ru-RU"/>
        </w:rPr>
      </w:pPr>
    </w:p>
    <w:p w:rsidR="000939FD" w:rsidRPr="005F2874" w:rsidRDefault="000939FD">
      <w:pPr>
        <w:rPr>
          <w:lang w:val="ru-RU"/>
        </w:rPr>
      </w:pPr>
    </w:p>
    <w:sectPr w:rsidR="000939FD" w:rsidRPr="005F2874" w:rsidSect="000939FD">
      <w:pgSz w:w="11907" w:h="16840"/>
      <w:pgMar w:top="567" w:right="567" w:bottom="540" w:left="1134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055D85"/>
    <w:multiLevelType w:val="hybridMultilevel"/>
    <w:tmpl w:val="FD8EEF56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>
    <w:nsid w:val="06D5485D"/>
    <w:multiLevelType w:val="hybridMultilevel"/>
    <w:tmpl w:val="D866460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0729681C"/>
    <w:multiLevelType w:val="hybridMultilevel"/>
    <w:tmpl w:val="79E01AA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E6DE537C">
      <w:start w:val="1"/>
      <w:numFmt w:val="decimal"/>
      <w:lvlText w:val="%2."/>
      <w:lvlJc w:val="left"/>
      <w:pPr>
        <w:ind w:left="108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0D383E1F"/>
    <w:multiLevelType w:val="hybridMultilevel"/>
    <w:tmpl w:val="EF54E92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>
    <w:nsid w:val="0E836E60"/>
    <w:multiLevelType w:val="hybridMultilevel"/>
    <w:tmpl w:val="BE1CCD9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F2E493D8">
      <w:start w:val="1"/>
      <w:numFmt w:val="decimal"/>
      <w:lvlText w:val="%2."/>
      <w:lvlJc w:val="left"/>
      <w:pPr>
        <w:ind w:left="108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1959283C"/>
    <w:multiLevelType w:val="hybridMultilevel"/>
    <w:tmpl w:val="6F42927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9B30B54"/>
    <w:multiLevelType w:val="hybridMultilevel"/>
    <w:tmpl w:val="B852C448"/>
    <w:lvl w:ilvl="0" w:tplc="C8BA0F4E">
      <w:start w:val="1"/>
      <w:numFmt w:val="decimal"/>
      <w:lvlText w:val="%1."/>
      <w:lvlJc w:val="left"/>
      <w:pPr>
        <w:ind w:left="1065" w:hanging="7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ABC501B"/>
    <w:multiLevelType w:val="hybridMultilevel"/>
    <w:tmpl w:val="34AC2C8A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>
    <w:nsid w:val="1EAF6232"/>
    <w:multiLevelType w:val="hybridMultilevel"/>
    <w:tmpl w:val="CD64F562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>
    <w:nsid w:val="2D1B0D8F"/>
    <w:multiLevelType w:val="hybridMultilevel"/>
    <w:tmpl w:val="BC2A097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F9E0503"/>
    <w:multiLevelType w:val="hybridMultilevel"/>
    <w:tmpl w:val="DA2A01A4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055650C"/>
    <w:multiLevelType w:val="hybridMultilevel"/>
    <w:tmpl w:val="8E7A3F8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>
    <w:nsid w:val="3200559C"/>
    <w:multiLevelType w:val="hybridMultilevel"/>
    <w:tmpl w:val="16668674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0F">
      <w:start w:val="1"/>
      <w:numFmt w:val="decimal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33662DD"/>
    <w:multiLevelType w:val="hybridMultilevel"/>
    <w:tmpl w:val="C4C8AC9E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>
    <w:nsid w:val="35EE2B57"/>
    <w:multiLevelType w:val="hybridMultilevel"/>
    <w:tmpl w:val="AB8485BC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>
    <w:nsid w:val="465B6105"/>
    <w:multiLevelType w:val="hybridMultilevel"/>
    <w:tmpl w:val="A00EC3EC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754331C"/>
    <w:multiLevelType w:val="multilevel"/>
    <w:tmpl w:val="E9AC1DB2"/>
    <w:lvl w:ilvl="0">
      <w:start w:val="1"/>
      <w:numFmt w:val="decimal"/>
      <w:lvlText w:val="%1."/>
      <w:lvlJc w:val="left"/>
      <w:pPr>
        <w:ind w:left="360" w:hanging="360"/>
      </w:pPr>
      <w:rPr>
        <w:rFonts w:ascii="Arial" w:hAnsi="Arial" w:cs="Arial" w:hint="default"/>
        <w:b w:val="0"/>
        <w:sz w:val="20"/>
        <w:szCs w:val="2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7">
    <w:nsid w:val="4E722A6F"/>
    <w:multiLevelType w:val="hybridMultilevel"/>
    <w:tmpl w:val="669CD2B6"/>
    <w:lvl w:ilvl="0" w:tplc="5C94ED5C">
      <w:start w:val="1"/>
      <w:numFmt w:val="decimal"/>
      <w:lvlText w:val="%1."/>
      <w:lvlJc w:val="left"/>
      <w:pPr>
        <w:ind w:left="1065" w:hanging="7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60260E6"/>
    <w:multiLevelType w:val="hybridMultilevel"/>
    <w:tmpl w:val="462A0B92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>
    <w:nsid w:val="5AB22C91"/>
    <w:multiLevelType w:val="hybridMultilevel"/>
    <w:tmpl w:val="0388B3D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>
    <w:nsid w:val="5DAC4E65"/>
    <w:multiLevelType w:val="hybridMultilevel"/>
    <w:tmpl w:val="6B5407A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1">
    <w:nsid w:val="5E5E123C"/>
    <w:multiLevelType w:val="hybridMultilevel"/>
    <w:tmpl w:val="6E82DF22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>
    <w:nsid w:val="5EEC51D2"/>
    <w:multiLevelType w:val="hybridMultilevel"/>
    <w:tmpl w:val="41F6D802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>
    <w:nsid w:val="606546AE"/>
    <w:multiLevelType w:val="multilevel"/>
    <w:tmpl w:val="E9AC1DB2"/>
    <w:lvl w:ilvl="0">
      <w:start w:val="1"/>
      <w:numFmt w:val="decimal"/>
      <w:lvlText w:val="%1."/>
      <w:lvlJc w:val="left"/>
      <w:pPr>
        <w:ind w:left="360" w:hanging="360"/>
      </w:pPr>
      <w:rPr>
        <w:rFonts w:ascii="Arial" w:hAnsi="Arial" w:cs="Arial" w:hint="default"/>
        <w:b w:val="0"/>
        <w:sz w:val="20"/>
        <w:szCs w:val="2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4">
    <w:nsid w:val="6A063700"/>
    <w:multiLevelType w:val="hybridMultilevel"/>
    <w:tmpl w:val="BE1CCD9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F2E493D8">
      <w:start w:val="1"/>
      <w:numFmt w:val="decimal"/>
      <w:lvlText w:val="%2."/>
      <w:lvlJc w:val="left"/>
      <w:pPr>
        <w:ind w:left="108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>
    <w:nsid w:val="6B626EDE"/>
    <w:multiLevelType w:val="hybridMultilevel"/>
    <w:tmpl w:val="2AC6477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C5706FA"/>
    <w:multiLevelType w:val="hybridMultilevel"/>
    <w:tmpl w:val="91D66D08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>
    <w:nsid w:val="6F6674BD"/>
    <w:multiLevelType w:val="hybridMultilevel"/>
    <w:tmpl w:val="CB669F04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8">
    <w:nsid w:val="7B1067E8"/>
    <w:multiLevelType w:val="hybridMultilevel"/>
    <w:tmpl w:val="FA9245C8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9">
    <w:nsid w:val="7F2E5843"/>
    <w:multiLevelType w:val="multilevel"/>
    <w:tmpl w:val="E9AC1DB2"/>
    <w:lvl w:ilvl="0">
      <w:start w:val="1"/>
      <w:numFmt w:val="decimal"/>
      <w:lvlText w:val="%1."/>
      <w:lvlJc w:val="left"/>
      <w:pPr>
        <w:ind w:left="360" w:hanging="360"/>
      </w:pPr>
      <w:rPr>
        <w:rFonts w:ascii="Arial" w:hAnsi="Arial" w:cs="Arial" w:hint="default"/>
        <w:b w:val="0"/>
        <w:sz w:val="20"/>
        <w:szCs w:val="2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num w:numId="1">
    <w:abstractNumId w:val="14"/>
  </w:num>
  <w:num w:numId="2">
    <w:abstractNumId w:val="0"/>
  </w:num>
  <w:num w:numId="3">
    <w:abstractNumId w:val="18"/>
  </w:num>
  <w:num w:numId="4">
    <w:abstractNumId w:val="21"/>
  </w:num>
  <w:num w:numId="5">
    <w:abstractNumId w:val="22"/>
  </w:num>
  <w:num w:numId="6">
    <w:abstractNumId w:val="8"/>
  </w:num>
  <w:num w:numId="7">
    <w:abstractNumId w:val="23"/>
  </w:num>
  <w:num w:numId="8">
    <w:abstractNumId w:val="7"/>
  </w:num>
  <w:num w:numId="9">
    <w:abstractNumId w:val="26"/>
  </w:num>
  <w:num w:numId="10">
    <w:abstractNumId w:val="4"/>
  </w:num>
  <w:num w:numId="11">
    <w:abstractNumId w:val="27"/>
  </w:num>
  <w:num w:numId="12">
    <w:abstractNumId w:val="13"/>
  </w:num>
  <w:num w:numId="13">
    <w:abstractNumId w:val="2"/>
  </w:num>
  <w:num w:numId="14">
    <w:abstractNumId w:val="10"/>
  </w:num>
  <w:num w:numId="15">
    <w:abstractNumId w:val="20"/>
  </w:num>
  <w:num w:numId="16">
    <w:abstractNumId w:val="24"/>
  </w:num>
  <w:num w:numId="17">
    <w:abstractNumId w:val="12"/>
  </w:num>
  <w:num w:numId="18">
    <w:abstractNumId w:val="9"/>
  </w:num>
  <w:num w:numId="19">
    <w:abstractNumId w:val="1"/>
  </w:num>
  <w:num w:numId="20">
    <w:abstractNumId w:val="3"/>
  </w:num>
  <w:num w:numId="21">
    <w:abstractNumId w:val="11"/>
  </w:num>
  <w:num w:numId="22">
    <w:abstractNumId w:val="16"/>
  </w:num>
  <w:num w:numId="23">
    <w:abstractNumId w:val="15"/>
  </w:num>
  <w:num w:numId="24">
    <w:abstractNumId w:val="19"/>
  </w:num>
  <w:num w:numId="25">
    <w:abstractNumId w:val="29"/>
  </w:num>
  <w:num w:numId="26">
    <w:abstractNumId w:val="5"/>
  </w:num>
  <w:num w:numId="27">
    <w:abstractNumId w:val="17"/>
  </w:num>
  <w:num w:numId="28">
    <w:abstractNumId w:val="6"/>
  </w:num>
  <w:num w:numId="29">
    <w:abstractNumId w:val="28"/>
  </w:num>
  <w:num w:numId="30">
    <w:abstractNumId w:val="2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0"/>
  <w:embedSystemFonts/>
  <w:bordersDoNotSurroundHeader/>
  <w:bordersDoNotSurroundFooter/>
  <w:proofState w:spelling="clean" w:grammar="clean"/>
  <w:defaultTabStop w:val="720"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</w:compat>
  <w:rsids>
    <w:rsidRoot w:val="00D31453"/>
    <w:rsid w:val="0002418B"/>
    <w:rsid w:val="000939FD"/>
    <w:rsid w:val="001F0BC7"/>
    <w:rsid w:val="003C1E7C"/>
    <w:rsid w:val="005F2874"/>
    <w:rsid w:val="00A904E4"/>
    <w:rsid w:val="00D31453"/>
    <w:rsid w:val="00E209E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939FD"/>
  </w:style>
  <w:style w:type="paragraph" w:styleId="1">
    <w:name w:val="heading 1"/>
    <w:basedOn w:val="a"/>
    <w:next w:val="a"/>
    <w:link w:val="10"/>
    <w:qFormat/>
    <w:rsid w:val="005F2874"/>
    <w:pPr>
      <w:keepNext/>
      <w:spacing w:before="240" w:after="60"/>
      <w:outlineLvl w:val="0"/>
    </w:pPr>
    <w:rPr>
      <w:rFonts w:asciiTheme="majorHAnsi" w:eastAsiaTheme="majorEastAsia" w:hAnsiTheme="majorHAnsi" w:cstheme="majorBidi"/>
      <w:b/>
      <w:bCs/>
      <w:kern w:val="32"/>
      <w:sz w:val="32"/>
      <w:szCs w:val="32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5F287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5F2874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rsid w:val="005F2874"/>
    <w:rPr>
      <w:rFonts w:asciiTheme="majorHAnsi" w:eastAsiaTheme="majorEastAsia" w:hAnsiTheme="majorHAnsi" w:cstheme="majorBidi"/>
      <w:b/>
      <w:bCs/>
      <w:kern w:val="32"/>
      <w:sz w:val="32"/>
      <w:szCs w:val="32"/>
      <w:lang w:val="ru-RU" w:eastAsia="ru-RU"/>
    </w:rPr>
  </w:style>
  <w:style w:type="paragraph" w:styleId="a5">
    <w:name w:val="List Paragraph"/>
    <w:basedOn w:val="a"/>
    <w:uiPriority w:val="34"/>
    <w:qFormat/>
    <w:rsid w:val="005F2874"/>
    <w:pPr>
      <w:ind w:left="720"/>
      <w:contextualSpacing/>
    </w:pPr>
    <w:rPr>
      <w:lang w:val="ru-RU" w:eastAsia="ru-RU"/>
    </w:rPr>
  </w:style>
  <w:style w:type="character" w:styleId="a6">
    <w:name w:val="Hyperlink"/>
    <w:basedOn w:val="a0"/>
    <w:uiPriority w:val="99"/>
    <w:unhideWhenUsed/>
    <w:rsid w:val="005F2874"/>
    <w:rPr>
      <w:color w:val="0000FF" w:themeColor="hyperlink"/>
      <w:u w:val="single"/>
    </w:rPr>
  </w:style>
  <w:style w:type="table" w:styleId="a7">
    <w:name w:val="Table Grid"/>
    <w:basedOn w:val="a1"/>
    <w:rsid w:val="005F2874"/>
    <w:pPr>
      <w:spacing w:after="0" w:line="240" w:lineRule="auto"/>
      <w:jc w:val="both"/>
    </w:pPr>
    <w:rPr>
      <w:rFonts w:ascii="Times New Roman" w:eastAsia="Times New Roman" w:hAnsi="Times New Roman" w:cs="Times New Roman"/>
      <w:sz w:val="28"/>
      <w:szCs w:val="28"/>
      <w:lang w:val="ru-RU"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Body Text"/>
    <w:basedOn w:val="a"/>
    <w:link w:val="a9"/>
    <w:unhideWhenUsed/>
    <w:rsid w:val="005F2874"/>
    <w:pPr>
      <w:spacing w:after="120" w:line="240" w:lineRule="auto"/>
    </w:pPr>
    <w:rPr>
      <w:rFonts w:ascii="Times New Roman" w:eastAsia="Calibri" w:hAnsi="Times New Roman" w:cs="Times New Roman"/>
      <w:sz w:val="24"/>
      <w:szCs w:val="24"/>
      <w:lang w:val="ru-RU" w:eastAsia="ru-RU"/>
    </w:rPr>
  </w:style>
  <w:style w:type="character" w:customStyle="1" w:styleId="a9">
    <w:name w:val="Основной текст Знак"/>
    <w:basedOn w:val="a0"/>
    <w:link w:val="a8"/>
    <w:rsid w:val="005F2874"/>
    <w:rPr>
      <w:rFonts w:ascii="Times New Roman" w:eastAsia="Calibri" w:hAnsi="Times New Roman" w:cs="Times New Roman"/>
      <w:sz w:val="24"/>
      <w:szCs w:val="24"/>
      <w:lang w:val="ru-RU" w:eastAsia="ru-RU"/>
    </w:rPr>
  </w:style>
  <w:style w:type="paragraph" w:customStyle="1" w:styleId="5">
    <w:name w:val="Основной текст5"/>
    <w:basedOn w:val="a"/>
    <w:rsid w:val="005F2874"/>
    <w:pPr>
      <w:widowControl w:val="0"/>
      <w:shd w:val="clear" w:color="auto" w:fill="FFFFFF"/>
      <w:spacing w:after="300" w:line="274" w:lineRule="exact"/>
      <w:ind w:hanging="660"/>
      <w:jc w:val="both"/>
    </w:pPr>
    <w:rPr>
      <w:rFonts w:ascii="Times New Roman" w:eastAsia="Times New Roman" w:hAnsi="Times New Roman" w:cs="Times New Roman"/>
      <w:color w:val="000000"/>
      <w:sz w:val="23"/>
      <w:szCs w:val="23"/>
      <w:lang w:val="ru-RU" w:eastAsia="ru-RU"/>
    </w:rPr>
  </w:style>
  <w:style w:type="character" w:customStyle="1" w:styleId="2">
    <w:name w:val="Основной текст (2)_"/>
    <w:link w:val="21"/>
    <w:rsid w:val="005F2874"/>
    <w:rPr>
      <w:rFonts w:ascii="Times New Roman" w:hAnsi="Times New Roman" w:cs="Times New Roman"/>
      <w:sz w:val="17"/>
      <w:szCs w:val="17"/>
      <w:shd w:val="clear" w:color="auto" w:fill="FFFFFF"/>
    </w:rPr>
  </w:style>
  <w:style w:type="character" w:customStyle="1" w:styleId="20">
    <w:name w:val="Основной текст (2)"/>
    <w:basedOn w:val="2"/>
    <w:rsid w:val="005F2874"/>
  </w:style>
  <w:style w:type="paragraph" w:customStyle="1" w:styleId="21">
    <w:name w:val="Основной текст (2)1"/>
    <w:basedOn w:val="a"/>
    <w:link w:val="2"/>
    <w:rsid w:val="005F2874"/>
    <w:pPr>
      <w:widowControl w:val="0"/>
      <w:shd w:val="clear" w:color="auto" w:fill="FFFFFF"/>
      <w:spacing w:after="0" w:line="240" w:lineRule="atLeast"/>
      <w:jc w:val="both"/>
    </w:pPr>
    <w:rPr>
      <w:rFonts w:ascii="Times New Roman" w:hAnsi="Times New Roman" w:cs="Times New Roman"/>
      <w:sz w:val="17"/>
      <w:szCs w:val="17"/>
    </w:rPr>
  </w:style>
  <w:style w:type="paragraph" w:styleId="aa">
    <w:name w:val="Normal (Web)"/>
    <w:basedOn w:val="a"/>
    <w:uiPriority w:val="99"/>
    <w:semiHidden/>
    <w:unhideWhenUsed/>
    <w:rsid w:val="005F287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b">
    <w:name w:val="header"/>
    <w:basedOn w:val="a"/>
    <w:link w:val="ac"/>
    <w:uiPriority w:val="99"/>
    <w:semiHidden/>
    <w:unhideWhenUsed/>
    <w:rsid w:val="005F2874"/>
    <w:pPr>
      <w:tabs>
        <w:tab w:val="center" w:pos="4677"/>
        <w:tab w:val="right" w:pos="9355"/>
      </w:tabs>
      <w:spacing w:after="0" w:line="240" w:lineRule="auto"/>
    </w:pPr>
    <w:rPr>
      <w:lang w:val="ru-RU" w:eastAsia="ru-RU"/>
    </w:rPr>
  </w:style>
  <w:style w:type="character" w:customStyle="1" w:styleId="ac">
    <w:name w:val="Верхний колонтитул Знак"/>
    <w:basedOn w:val="a0"/>
    <w:link w:val="ab"/>
    <w:uiPriority w:val="99"/>
    <w:semiHidden/>
    <w:rsid w:val="005F2874"/>
    <w:rPr>
      <w:lang w:val="ru-RU" w:eastAsia="ru-RU"/>
    </w:rPr>
  </w:style>
  <w:style w:type="paragraph" w:customStyle="1" w:styleId="11">
    <w:name w:val="Обычный1"/>
    <w:rsid w:val="005F2874"/>
    <w:pPr>
      <w:widowControl w:val="0"/>
      <w:snapToGrid w:val="0"/>
      <w:spacing w:before="100" w:after="100" w:line="240" w:lineRule="auto"/>
    </w:pPr>
    <w:rPr>
      <w:rFonts w:ascii="Times New Roman" w:eastAsia="Times New Roman" w:hAnsi="Times New Roman" w:cs="Times New Roman"/>
      <w:sz w:val="24"/>
      <w:szCs w:val="20"/>
      <w:lang w:val="ru-RU" w:eastAsia="ru-RU"/>
    </w:rPr>
  </w:style>
  <w:style w:type="paragraph" w:customStyle="1" w:styleId="22">
    <w:name w:val="Обычный2"/>
    <w:basedOn w:val="a"/>
    <w:rsid w:val="005F287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customStyle="1" w:styleId="3">
    <w:name w:val="Обычный3"/>
    <w:rsid w:val="005F2874"/>
    <w:pPr>
      <w:widowControl w:val="0"/>
      <w:snapToGrid w:val="0"/>
      <w:spacing w:before="100" w:after="100" w:line="240" w:lineRule="auto"/>
    </w:pPr>
    <w:rPr>
      <w:rFonts w:ascii="Times New Roman" w:eastAsia="Times New Roman" w:hAnsi="Times New Roman" w:cs="Times New Roman"/>
      <w:sz w:val="24"/>
      <w:szCs w:val="20"/>
      <w:lang w:val="ru-RU" w:eastAsia="ru-RU"/>
    </w:rPr>
  </w:style>
  <w:style w:type="character" w:customStyle="1" w:styleId="ad">
    <w:name w:val="Нижний колонтитул Знак"/>
    <w:link w:val="ae"/>
    <w:uiPriority w:val="99"/>
    <w:rsid w:val="005F2874"/>
    <w:rPr>
      <w:rFonts w:ascii="Times New Roman" w:eastAsia="Times New Roman" w:hAnsi="Times New Roman" w:cs="Times New Roman"/>
      <w:sz w:val="20"/>
      <w:szCs w:val="20"/>
    </w:rPr>
  </w:style>
  <w:style w:type="paragraph" w:styleId="ae">
    <w:name w:val="footer"/>
    <w:basedOn w:val="a"/>
    <w:link w:val="ad"/>
    <w:uiPriority w:val="99"/>
    <w:unhideWhenUsed/>
    <w:rsid w:val="005F2874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12">
    <w:name w:val="Нижний колонтитул Знак1"/>
    <w:basedOn w:val="a0"/>
    <w:link w:val="ae"/>
    <w:uiPriority w:val="99"/>
    <w:semiHidden/>
    <w:rsid w:val="005F2874"/>
  </w:style>
  <w:style w:type="paragraph" w:styleId="23">
    <w:name w:val="Body Text 2"/>
    <w:basedOn w:val="a"/>
    <w:link w:val="24"/>
    <w:rsid w:val="005F2874"/>
    <w:pPr>
      <w:tabs>
        <w:tab w:val="left" w:pos="-360"/>
        <w:tab w:val="left" w:pos="7740"/>
        <w:tab w:val="left" w:pos="9720"/>
        <w:tab w:val="left" w:pos="15120"/>
        <w:tab w:val="left" w:pos="15300"/>
        <w:tab w:val="left" w:pos="15840"/>
        <w:tab w:val="left" w:pos="16020"/>
      </w:tabs>
      <w:spacing w:after="0" w:line="240" w:lineRule="auto"/>
      <w:ind w:right="-10"/>
      <w:jc w:val="both"/>
    </w:pPr>
    <w:rPr>
      <w:rFonts w:ascii="Arial" w:eastAsia="Times New Roman" w:hAnsi="Arial" w:cs="Times New Roman"/>
      <w:sz w:val="28"/>
      <w:szCs w:val="24"/>
      <w:lang w:val="ru-RU" w:eastAsia="ru-RU"/>
    </w:rPr>
  </w:style>
  <w:style w:type="character" w:customStyle="1" w:styleId="24">
    <w:name w:val="Основной текст 2 Знак"/>
    <w:basedOn w:val="a0"/>
    <w:link w:val="23"/>
    <w:rsid w:val="005F2874"/>
    <w:rPr>
      <w:rFonts w:ascii="Arial" w:eastAsia="Times New Roman" w:hAnsi="Arial" w:cs="Times New Roman"/>
      <w:sz w:val="28"/>
      <w:szCs w:val="24"/>
      <w:lang w:val="ru-RU"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6.emf"/><Relationship Id="rId18" Type="http://schemas.openxmlformats.org/officeDocument/2006/relationships/image" Target="media/image10.png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12" Type="http://schemas.openxmlformats.org/officeDocument/2006/relationships/oleObject" Target="embeddings/oleObject3.bin"/><Relationship Id="rId17" Type="http://schemas.openxmlformats.org/officeDocument/2006/relationships/image" Target="media/image9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5.emf"/><Relationship Id="rId5" Type="http://schemas.openxmlformats.org/officeDocument/2006/relationships/image" Target="media/image1.png"/><Relationship Id="rId15" Type="http://schemas.openxmlformats.org/officeDocument/2006/relationships/image" Target="media/image7.png"/><Relationship Id="rId10" Type="http://schemas.openxmlformats.org/officeDocument/2006/relationships/oleObject" Target="embeddings/oleObject2.bin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8</Pages>
  <Words>5648</Words>
  <Characters>32197</Characters>
  <Application>Microsoft Office Word</Application>
  <DocSecurity>0</DocSecurity>
  <Lines>268</Lines>
  <Paragraphs>75</Paragraphs>
  <ScaleCrop>false</ScaleCrop>
  <HeadingPairs>
    <vt:vector size="2" baseType="variant">
      <vt:variant>
        <vt:lpstr>Worksheets</vt:lpstr>
      </vt:variant>
      <vt:variant>
        <vt:i4>2</vt:i4>
      </vt:variant>
    </vt:vector>
  </HeadingPairs>
  <TitlesOfParts>
    <vt:vector size="1" baseType="lpstr">
      <vt:lpstr>Лист1</vt:lpstr>
    </vt:vector>
  </TitlesOfParts>
  <Company/>
  <LinksUpToDate>false</LinksUpToDate>
  <CharactersWithSpaces>3777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022-2023_ z23_05_06_СЖД (УТС)_2022_ФТы_plx_Инженерная и компьютерная графика</dc:title>
  <dc:creator>FastReport.NET</dc:creator>
  <cp:lastModifiedBy>User</cp:lastModifiedBy>
  <cp:revision>3</cp:revision>
  <dcterms:created xsi:type="dcterms:W3CDTF">2022-12-10T20:03:00Z</dcterms:created>
  <dcterms:modified xsi:type="dcterms:W3CDTF">2022-12-10T21:41:00Z</dcterms:modified>
</cp:coreProperties>
</file>